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diagrams/layout3.xml" ContentType="application/vnd.openxmlformats-officedocument.drawingml.diagramLayout+xml"/>
  <Override PartName="/ppt/diagrams/data4.xml" ContentType="application/vnd.openxmlformats-officedocument.drawingml.diagramData+xml"/>
  <Override PartName="/ppt/diagrams/layout1.xml" ContentType="application/vnd.openxmlformats-officedocument.drawingml.diagramLayout+xml"/>
  <Override PartName="/ppt/diagrams/data2.xml" ContentType="application/vnd.openxmlformats-officedocument.drawingml.diagramData+xml"/>
  <Override PartName="/ppt/diagrams/colors6.xml" ContentType="application/vnd.openxmlformats-officedocument.drawingml.diagramColor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colors4.xml" ContentType="application/vnd.openxmlformats-officedocument.drawingml.diagramColors+xml"/>
  <Override PartName="/ppt/diagrams/drawing5.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diagrams/colors2.xml" ContentType="application/vnd.openxmlformats-officedocument.drawingml.diagramColors+xml"/>
  <Override PartName="/ppt/diagrams/drawing3.xml" ContentType="application/vnd.ms-office.drawingml.diagramDrawing+xml"/>
  <Default Extension="bin" ContentType="application/vnd.openxmlformats-officedocument.oleObject"/>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diagrams/layout4.xml" ContentType="application/vnd.openxmlformats-officedocument.drawingml.diagramLayout+xml"/>
  <Override PartName="/ppt/slideLayouts/slideLayout10.xml" ContentType="application/vnd.openxmlformats-officedocument.presentationml.slideLayout+xml"/>
  <Override PartName="/ppt/diagrams/layout2.xml" ContentType="application/vnd.openxmlformats-officedocument.drawingml.diagramLayout+xml"/>
  <Default Extension="gif" ContentType="image/gif"/>
  <Default Extension="vml" ContentType="application/vnd.openxmlformats-officedocument.vmlDrawing"/>
  <Override PartName="/ppt/diagrams/data5.xml" ContentType="application/vnd.openxmlformats-officedocument.drawingml.diagramData+xml"/>
  <Override PartName="/ppt/diagrams/data3.xml" ContentType="application/vnd.openxmlformats-officedocument.drawingml.diagramData+xml"/>
  <Override PartName="/ppt/diagrams/colors5.xml" ContentType="application/vnd.openxmlformats-officedocument.drawingml.diagramColors+xml"/>
  <Override PartName="/ppt/diagrams/drawing6.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4" r:id="rId1"/>
  </p:sldMasterIdLst>
  <p:sldIdLst>
    <p:sldId id="256" r:id="rId2"/>
    <p:sldId id="257" r:id="rId3"/>
    <p:sldId id="302" r:id="rId4"/>
    <p:sldId id="260" r:id="rId5"/>
    <p:sldId id="261" r:id="rId6"/>
    <p:sldId id="262" r:id="rId7"/>
    <p:sldId id="264" r:id="rId8"/>
    <p:sldId id="265" r:id="rId9"/>
    <p:sldId id="266" r:id="rId10"/>
    <p:sldId id="267" r:id="rId11"/>
    <p:sldId id="268" r:id="rId12"/>
    <p:sldId id="263" r:id="rId13"/>
    <p:sldId id="270" r:id="rId14"/>
    <p:sldId id="308" r:id="rId15"/>
    <p:sldId id="271" r:id="rId16"/>
    <p:sldId id="272" r:id="rId17"/>
    <p:sldId id="273" r:id="rId18"/>
    <p:sldId id="274" r:id="rId19"/>
    <p:sldId id="276" r:id="rId20"/>
    <p:sldId id="275" r:id="rId21"/>
    <p:sldId id="278" r:id="rId22"/>
    <p:sldId id="281" r:id="rId23"/>
    <p:sldId id="279" r:id="rId24"/>
    <p:sldId id="282" r:id="rId25"/>
    <p:sldId id="283" r:id="rId26"/>
    <p:sldId id="280" r:id="rId27"/>
    <p:sldId id="284" r:id="rId28"/>
    <p:sldId id="287" r:id="rId29"/>
    <p:sldId id="288" r:id="rId30"/>
    <p:sldId id="285" r:id="rId31"/>
    <p:sldId id="286" r:id="rId32"/>
    <p:sldId id="289" r:id="rId33"/>
    <p:sldId id="290" r:id="rId34"/>
    <p:sldId id="291" r:id="rId35"/>
    <p:sldId id="293" r:id="rId36"/>
    <p:sldId id="294" r:id="rId37"/>
    <p:sldId id="296" r:id="rId38"/>
    <p:sldId id="292" r:id="rId39"/>
    <p:sldId id="304" r:id="rId40"/>
    <p:sldId id="303" r:id="rId41"/>
    <p:sldId id="306" r:id="rId42"/>
    <p:sldId id="307" r:id="rId43"/>
    <p:sldId id="295" r:id="rId44"/>
    <p:sldId id="297" r:id="rId45"/>
    <p:sldId id="298" r:id="rId46"/>
    <p:sldId id="299" r:id="rId47"/>
    <p:sldId id="300" r:id="rId48"/>
    <p:sldId id="301" r:id="rId4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2" d="100"/>
          <a:sy n="72" d="100"/>
        </p:scale>
        <p:origin x="-1104" y="-10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E9EA60E-F3B3-4DDA-A792-5072AEF24CF1}" type="doc">
      <dgm:prSet loTypeId="urn:microsoft.com/office/officeart/2005/8/layout/default" loCatId="list" qsTypeId="urn:microsoft.com/office/officeart/2005/8/quickstyle/simple1" qsCatId="simple" csTypeId="urn:microsoft.com/office/officeart/2005/8/colors/accent1_1" csCatId="accent1" phldr="1"/>
      <dgm:spPr/>
      <dgm:t>
        <a:bodyPr/>
        <a:lstStyle/>
        <a:p>
          <a:endParaRPr lang="en-US"/>
        </a:p>
      </dgm:t>
    </dgm:pt>
    <dgm:pt modelId="{78BCF73F-35E0-4B41-8282-1AF09F168C60}">
      <dgm:prSet phldrT="[Texto]"/>
      <dgm:spPr/>
      <dgm:t>
        <a:bodyPr/>
        <a:lstStyle/>
        <a:p>
          <a:r>
            <a:rPr lang="en-US" dirty="0" smtClean="0"/>
            <a:t>Desarrollo </a:t>
          </a:r>
          <a:r>
            <a:rPr lang="es-ES" dirty="0" smtClean="0"/>
            <a:t>redes inalámbricas </a:t>
          </a:r>
          <a:endParaRPr lang="en-US" dirty="0"/>
        </a:p>
      </dgm:t>
    </dgm:pt>
    <dgm:pt modelId="{E01F502F-E789-4F16-817C-BD803ABC6E33}" type="parTrans" cxnId="{2BBFC06D-CC31-4A73-944D-8F94687FA37A}">
      <dgm:prSet/>
      <dgm:spPr/>
      <dgm:t>
        <a:bodyPr/>
        <a:lstStyle/>
        <a:p>
          <a:endParaRPr lang="en-US"/>
        </a:p>
      </dgm:t>
    </dgm:pt>
    <dgm:pt modelId="{85B58A10-B1B0-4EBB-90AA-E14575384CBD}" type="sibTrans" cxnId="{2BBFC06D-CC31-4A73-944D-8F94687FA37A}">
      <dgm:prSet/>
      <dgm:spPr/>
      <dgm:t>
        <a:bodyPr/>
        <a:lstStyle/>
        <a:p>
          <a:endParaRPr lang="en-US"/>
        </a:p>
      </dgm:t>
    </dgm:pt>
    <dgm:pt modelId="{D04E0A98-65FB-45C3-9216-F011FE8FD461}">
      <dgm:prSet phldrT="[Texto]"/>
      <dgm:spPr/>
      <dgm:t>
        <a:bodyPr/>
        <a:lstStyle/>
        <a:p>
          <a:r>
            <a:rPr lang="es-ES" dirty="0" smtClean="0"/>
            <a:t>Kit </a:t>
          </a:r>
          <a:r>
            <a:rPr lang="es-ES" dirty="0" err="1" smtClean="0"/>
            <a:t>iDigi</a:t>
          </a:r>
          <a:r>
            <a:rPr lang="es-ES" dirty="0" smtClean="0"/>
            <a:t>® </a:t>
          </a:r>
          <a:r>
            <a:rPr lang="es-ES" dirty="0" err="1" smtClean="0"/>
            <a:t>ZigBee</a:t>
          </a:r>
          <a:r>
            <a:rPr lang="es-ES" dirty="0" smtClean="0"/>
            <a:t> Gateway </a:t>
          </a:r>
          <a:endParaRPr lang="en-US" dirty="0"/>
        </a:p>
      </dgm:t>
    </dgm:pt>
    <dgm:pt modelId="{8B1E6D2E-CD8B-4080-A476-E841132ABE25}" type="parTrans" cxnId="{638FD80C-47D4-44C1-9F3C-029E475FB2C1}">
      <dgm:prSet/>
      <dgm:spPr/>
      <dgm:t>
        <a:bodyPr/>
        <a:lstStyle/>
        <a:p>
          <a:endParaRPr lang="en-US"/>
        </a:p>
      </dgm:t>
    </dgm:pt>
    <dgm:pt modelId="{85DBB514-956F-4583-A0A6-BA9D24440CE4}" type="sibTrans" cxnId="{638FD80C-47D4-44C1-9F3C-029E475FB2C1}">
      <dgm:prSet/>
      <dgm:spPr/>
      <dgm:t>
        <a:bodyPr/>
        <a:lstStyle/>
        <a:p>
          <a:endParaRPr lang="en-US"/>
        </a:p>
      </dgm:t>
    </dgm:pt>
    <dgm:pt modelId="{AADFC0AB-F5F2-406F-A2DE-CDBF907AA87C}">
      <dgm:prSet phldrT="[Texto]"/>
      <dgm:spPr/>
      <dgm:t>
        <a:bodyPr/>
        <a:lstStyle/>
        <a:p>
          <a:r>
            <a:rPr lang="es-ES" dirty="0" smtClean="0"/>
            <a:t>Nube de dispositivos </a:t>
          </a:r>
          <a:r>
            <a:rPr lang="es-ES" dirty="0" err="1" smtClean="0"/>
            <a:t>Etherios</a:t>
          </a:r>
          <a:endParaRPr lang="en-US" dirty="0"/>
        </a:p>
      </dgm:t>
    </dgm:pt>
    <dgm:pt modelId="{62083D26-0B98-4BBE-AD3B-BEF1DF640DC2}" type="parTrans" cxnId="{7CE280A5-EF33-436C-A1FC-C1A1ADC432C6}">
      <dgm:prSet/>
      <dgm:spPr/>
      <dgm:t>
        <a:bodyPr/>
        <a:lstStyle/>
        <a:p>
          <a:endParaRPr lang="en-US"/>
        </a:p>
      </dgm:t>
    </dgm:pt>
    <dgm:pt modelId="{FB639B72-EFE5-4760-908F-7F00F90CB8D2}" type="sibTrans" cxnId="{7CE280A5-EF33-436C-A1FC-C1A1ADC432C6}">
      <dgm:prSet/>
      <dgm:spPr/>
      <dgm:t>
        <a:bodyPr/>
        <a:lstStyle/>
        <a:p>
          <a:endParaRPr lang="en-US"/>
        </a:p>
      </dgm:t>
    </dgm:pt>
    <dgm:pt modelId="{A485507C-4A47-45AB-A932-1C1249810B4A}" type="pres">
      <dgm:prSet presAssocID="{6E9EA60E-F3B3-4DDA-A792-5072AEF24CF1}" presName="diagram" presStyleCnt="0">
        <dgm:presLayoutVars>
          <dgm:dir/>
          <dgm:resizeHandles val="exact"/>
        </dgm:presLayoutVars>
      </dgm:prSet>
      <dgm:spPr/>
    </dgm:pt>
    <dgm:pt modelId="{7FD7F951-D25D-43EF-87D8-DC66EFB0C427}" type="pres">
      <dgm:prSet presAssocID="{78BCF73F-35E0-4B41-8282-1AF09F168C60}" presName="node" presStyleLbl="node1" presStyleIdx="0" presStyleCnt="3">
        <dgm:presLayoutVars>
          <dgm:bulletEnabled val="1"/>
        </dgm:presLayoutVars>
      </dgm:prSet>
      <dgm:spPr/>
      <dgm:t>
        <a:bodyPr/>
        <a:lstStyle/>
        <a:p>
          <a:endParaRPr lang="en-US"/>
        </a:p>
      </dgm:t>
    </dgm:pt>
    <dgm:pt modelId="{5636DD51-E3D3-4655-980F-8C2D3AAFF23E}" type="pres">
      <dgm:prSet presAssocID="{85B58A10-B1B0-4EBB-90AA-E14575384CBD}" presName="sibTrans" presStyleCnt="0"/>
      <dgm:spPr/>
    </dgm:pt>
    <dgm:pt modelId="{8FF4A361-A174-445D-9181-F03680C6E0CE}" type="pres">
      <dgm:prSet presAssocID="{D04E0A98-65FB-45C3-9216-F011FE8FD461}" presName="node" presStyleLbl="node1" presStyleIdx="1" presStyleCnt="3">
        <dgm:presLayoutVars>
          <dgm:bulletEnabled val="1"/>
        </dgm:presLayoutVars>
      </dgm:prSet>
      <dgm:spPr/>
      <dgm:t>
        <a:bodyPr/>
        <a:lstStyle/>
        <a:p>
          <a:endParaRPr lang="en-US"/>
        </a:p>
      </dgm:t>
    </dgm:pt>
    <dgm:pt modelId="{BCBE8B65-DD2D-41FC-8278-E55F8D99C0DF}" type="pres">
      <dgm:prSet presAssocID="{85DBB514-956F-4583-A0A6-BA9D24440CE4}" presName="sibTrans" presStyleCnt="0"/>
      <dgm:spPr/>
    </dgm:pt>
    <dgm:pt modelId="{B4141E0A-7687-4036-9FA3-B1B80115946C}" type="pres">
      <dgm:prSet presAssocID="{AADFC0AB-F5F2-406F-A2DE-CDBF907AA87C}" presName="node" presStyleLbl="node1" presStyleIdx="2" presStyleCnt="3" custLinFactNeighborY="-3957">
        <dgm:presLayoutVars>
          <dgm:bulletEnabled val="1"/>
        </dgm:presLayoutVars>
      </dgm:prSet>
      <dgm:spPr/>
      <dgm:t>
        <a:bodyPr/>
        <a:lstStyle/>
        <a:p>
          <a:endParaRPr lang="en-US"/>
        </a:p>
      </dgm:t>
    </dgm:pt>
  </dgm:ptLst>
  <dgm:cxnLst>
    <dgm:cxn modelId="{2BBFC06D-CC31-4A73-944D-8F94687FA37A}" srcId="{6E9EA60E-F3B3-4DDA-A792-5072AEF24CF1}" destId="{78BCF73F-35E0-4B41-8282-1AF09F168C60}" srcOrd="0" destOrd="0" parTransId="{E01F502F-E789-4F16-817C-BD803ABC6E33}" sibTransId="{85B58A10-B1B0-4EBB-90AA-E14575384CBD}"/>
    <dgm:cxn modelId="{B19CA105-7011-44C5-9375-4968F205B0D8}" type="presOf" srcId="{AADFC0AB-F5F2-406F-A2DE-CDBF907AA87C}" destId="{B4141E0A-7687-4036-9FA3-B1B80115946C}" srcOrd="0" destOrd="0" presId="urn:microsoft.com/office/officeart/2005/8/layout/default"/>
    <dgm:cxn modelId="{51C36E95-8FCC-4A3A-B90E-92AAD4FEFE88}" type="presOf" srcId="{D04E0A98-65FB-45C3-9216-F011FE8FD461}" destId="{8FF4A361-A174-445D-9181-F03680C6E0CE}" srcOrd="0" destOrd="0" presId="urn:microsoft.com/office/officeart/2005/8/layout/default"/>
    <dgm:cxn modelId="{E6D9E76D-582E-4B68-A05E-D5F6122A2C64}" type="presOf" srcId="{78BCF73F-35E0-4B41-8282-1AF09F168C60}" destId="{7FD7F951-D25D-43EF-87D8-DC66EFB0C427}" srcOrd="0" destOrd="0" presId="urn:microsoft.com/office/officeart/2005/8/layout/default"/>
    <dgm:cxn modelId="{7CE280A5-EF33-436C-A1FC-C1A1ADC432C6}" srcId="{6E9EA60E-F3B3-4DDA-A792-5072AEF24CF1}" destId="{AADFC0AB-F5F2-406F-A2DE-CDBF907AA87C}" srcOrd="2" destOrd="0" parTransId="{62083D26-0B98-4BBE-AD3B-BEF1DF640DC2}" sibTransId="{FB639B72-EFE5-4760-908F-7F00F90CB8D2}"/>
    <dgm:cxn modelId="{2989BEC0-C987-4901-A1D4-8DCBADF48452}" type="presOf" srcId="{6E9EA60E-F3B3-4DDA-A792-5072AEF24CF1}" destId="{A485507C-4A47-45AB-A932-1C1249810B4A}" srcOrd="0" destOrd="0" presId="urn:microsoft.com/office/officeart/2005/8/layout/default"/>
    <dgm:cxn modelId="{638FD80C-47D4-44C1-9F3C-029E475FB2C1}" srcId="{6E9EA60E-F3B3-4DDA-A792-5072AEF24CF1}" destId="{D04E0A98-65FB-45C3-9216-F011FE8FD461}" srcOrd="1" destOrd="0" parTransId="{8B1E6D2E-CD8B-4080-A476-E841132ABE25}" sibTransId="{85DBB514-956F-4583-A0A6-BA9D24440CE4}"/>
    <dgm:cxn modelId="{FD6B02C6-8937-49F6-83B9-0CDAA5A27124}" type="presParOf" srcId="{A485507C-4A47-45AB-A932-1C1249810B4A}" destId="{7FD7F951-D25D-43EF-87D8-DC66EFB0C427}" srcOrd="0" destOrd="0" presId="urn:microsoft.com/office/officeart/2005/8/layout/default"/>
    <dgm:cxn modelId="{4FCB978C-918A-4E80-967B-27554D620772}" type="presParOf" srcId="{A485507C-4A47-45AB-A932-1C1249810B4A}" destId="{5636DD51-E3D3-4655-980F-8C2D3AAFF23E}" srcOrd="1" destOrd="0" presId="urn:microsoft.com/office/officeart/2005/8/layout/default"/>
    <dgm:cxn modelId="{4189FC75-51F6-439C-82B2-BCF8E5DCA0F0}" type="presParOf" srcId="{A485507C-4A47-45AB-A932-1C1249810B4A}" destId="{8FF4A361-A174-445D-9181-F03680C6E0CE}" srcOrd="2" destOrd="0" presId="urn:microsoft.com/office/officeart/2005/8/layout/default"/>
    <dgm:cxn modelId="{694B14F9-F607-4691-BDB6-D4204DF6C10A}" type="presParOf" srcId="{A485507C-4A47-45AB-A932-1C1249810B4A}" destId="{BCBE8B65-DD2D-41FC-8278-E55F8D99C0DF}" srcOrd="3" destOrd="0" presId="urn:microsoft.com/office/officeart/2005/8/layout/default"/>
    <dgm:cxn modelId="{13C721CC-D6BE-4A10-BD9A-46F40C64A94A}" type="presParOf" srcId="{A485507C-4A47-45AB-A932-1C1249810B4A}" destId="{B4141E0A-7687-4036-9FA3-B1B80115946C}" srcOrd="4" destOrd="0" presId="urn:microsoft.com/office/officeart/2005/8/layout/default"/>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52EC385-14EA-46D0-BC2E-11F424D9D8B6}"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443D94C1-5BBD-4A29-86C6-E7F4D34E5E26}">
      <dgm:prSet phldrT="[Texto]">
        <dgm:style>
          <a:lnRef idx="1">
            <a:schemeClr val="accent2"/>
          </a:lnRef>
          <a:fillRef idx="2">
            <a:schemeClr val="accent2"/>
          </a:fillRef>
          <a:effectRef idx="1">
            <a:schemeClr val="accent2"/>
          </a:effectRef>
          <a:fontRef idx="minor">
            <a:schemeClr val="dk1"/>
          </a:fontRef>
        </dgm:style>
      </dgm:prSet>
      <dgm:spPr/>
      <dgm:t>
        <a:bodyPr/>
        <a:lstStyle/>
        <a:p>
          <a:r>
            <a:rPr lang="es-ES" b="1" dirty="0" smtClean="0"/>
            <a:t>Coordinador ZigBee (ZC)</a:t>
          </a:r>
          <a:endParaRPr lang="en-US" dirty="0"/>
        </a:p>
      </dgm:t>
    </dgm:pt>
    <dgm:pt modelId="{20CCE85C-CE07-4FFC-9EED-3688F2C217D6}" type="parTrans" cxnId="{3825DF75-BFC6-421A-AE96-B9C7C87E9141}">
      <dgm:prSet/>
      <dgm:spPr/>
      <dgm:t>
        <a:bodyPr/>
        <a:lstStyle/>
        <a:p>
          <a:endParaRPr lang="en-US"/>
        </a:p>
      </dgm:t>
    </dgm:pt>
    <dgm:pt modelId="{8E4A28E9-3146-4B0D-A44B-3CC451A99869}" type="sibTrans" cxnId="{3825DF75-BFC6-421A-AE96-B9C7C87E9141}">
      <dgm:prSet/>
      <dgm:spPr/>
      <dgm:t>
        <a:bodyPr/>
        <a:lstStyle/>
        <a:p>
          <a:endParaRPr lang="en-US"/>
        </a:p>
      </dgm:t>
    </dgm:pt>
    <dgm:pt modelId="{319A765D-8B68-4961-835D-78859E13EE36}">
      <dgm:prSet phldrT="[Texto]">
        <dgm:style>
          <a:lnRef idx="1">
            <a:schemeClr val="accent2"/>
          </a:lnRef>
          <a:fillRef idx="2">
            <a:schemeClr val="accent2"/>
          </a:fillRef>
          <a:effectRef idx="1">
            <a:schemeClr val="accent2"/>
          </a:effectRef>
          <a:fontRef idx="minor">
            <a:schemeClr val="dk1"/>
          </a:fontRef>
        </dgm:style>
      </dgm:prSet>
      <dgm:spPr/>
      <dgm:t>
        <a:bodyPr/>
        <a:lstStyle/>
        <a:p>
          <a:r>
            <a:rPr lang="es-ES" b="1" dirty="0" err="1" smtClean="0"/>
            <a:t>Router</a:t>
          </a:r>
          <a:r>
            <a:rPr lang="es-ES" b="1" dirty="0" smtClean="0"/>
            <a:t> ZigBee (ZR)</a:t>
          </a:r>
          <a:endParaRPr lang="en-US" dirty="0"/>
        </a:p>
      </dgm:t>
    </dgm:pt>
    <dgm:pt modelId="{74F0E73B-037B-44D6-BE95-0B60D4DB6C87}" type="parTrans" cxnId="{24EBE8B7-0EB9-4035-8E95-EB1E225DCAAD}">
      <dgm:prSet/>
      <dgm:spPr/>
      <dgm:t>
        <a:bodyPr/>
        <a:lstStyle/>
        <a:p>
          <a:endParaRPr lang="en-US"/>
        </a:p>
      </dgm:t>
    </dgm:pt>
    <dgm:pt modelId="{FA805B22-EDF7-4798-B69C-026452E01A5F}" type="sibTrans" cxnId="{24EBE8B7-0EB9-4035-8E95-EB1E225DCAAD}">
      <dgm:prSet/>
      <dgm:spPr/>
      <dgm:t>
        <a:bodyPr/>
        <a:lstStyle/>
        <a:p>
          <a:endParaRPr lang="en-US"/>
        </a:p>
      </dgm:t>
    </dgm:pt>
    <dgm:pt modelId="{EFD6F747-8D1A-4056-82A8-A816167B5C8E}">
      <dgm:prSet phldrT="[Texto]">
        <dgm:style>
          <a:lnRef idx="1">
            <a:schemeClr val="accent2"/>
          </a:lnRef>
          <a:fillRef idx="2">
            <a:schemeClr val="accent2"/>
          </a:fillRef>
          <a:effectRef idx="1">
            <a:schemeClr val="accent2"/>
          </a:effectRef>
          <a:fontRef idx="minor">
            <a:schemeClr val="dk1"/>
          </a:fontRef>
        </dgm:style>
      </dgm:prSet>
      <dgm:spPr/>
      <dgm:t>
        <a:bodyPr/>
        <a:lstStyle/>
        <a:p>
          <a:r>
            <a:rPr lang="es-ES" b="1" dirty="0" smtClean="0"/>
            <a:t>Dispositivo final (ZED)</a:t>
          </a:r>
          <a:endParaRPr lang="en-US" dirty="0"/>
        </a:p>
      </dgm:t>
    </dgm:pt>
    <dgm:pt modelId="{E5D81F6E-D3DC-4206-80FB-A70C92028F06}" type="parTrans" cxnId="{EED19F36-E58B-4AE2-A9ED-547FA40B1362}">
      <dgm:prSet/>
      <dgm:spPr/>
      <dgm:t>
        <a:bodyPr/>
        <a:lstStyle/>
        <a:p>
          <a:endParaRPr lang="en-US"/>
        </a:p>
      </dgm:t>
    </dgm:pt>
    <dgm:pt modelId="{A6EE08CF-3FDE-42A5-991F-69E1D735FB37}" type="sibTrans" cxnId="{EED19F36-E58B-4AE2-A9ED-547FA40B1362}">
      <dgm:prSet/>
      <dgm:spPr/>
      <dgm:t>
        <a:bodyPr/>
        <a:lstStyle/>
        <a:p>
          <a:endParaRPr lang="en-US"/>
        </a:p>
      </dgm:t>
    </dgm:pt>
    <dgm:pt modelId="{75ADBCA9-E387-4349-8875-4F03AC420D91}">
      <dgm:prSet/>
      <dgm:spPr/>
      <dgm:t>
        <a:bodyPr/>
        <a:lstStyle/>
        <a:p>
          <a:r>
            <a:rPr lang="es-ES" smtClean="0"/>
            <a:t>Debe existir uno por red,  entre sus tareas están las de formar y gestionar la red, requiere de memoria y capacidad de computación.</a:t>
          </a:r>
          <a:endParaRPr lang="en-US"/>
        </a:p>
      </dgm:t>
    </dgm:pt>
    <dgm:pt modelId="{53606F10-C918-496B-8496-D5ABE5C1D202}" type="parTrans" cxnId="{3D0AC4DF-1665-4373-89E3-E9B2D6A0813C}">
      <dgm:prSet/>
      <dgm:spPr/>
      <dgm:t>
        <a:bodyPr/>
        <a:lstStyle/>
        <a:p>
          <a:endParaRPr lang="en-US"/>
        </a:p>
      </dgm:t>
    </dgm:pt>
    <dgm:pt modelId="{9637679F-B9CF-4B15-8CD2-1932C1D806CD}" type="sibTrans" cxnId="{3D0AC4DF-1665-4373-89E3-E9B2D6A0813C}">
      <dgm:prSet/>
      <dgm:spPr/>
      <dgm:t>
        <a:bodyPr/>
        <a:lstStyle/>
        <a:p>
          <a:endParaRPr lang="en-US"/>
        </a:p>
      </dgm:t>
    </dgm:pt>
    <dgm:pt modelId="{CD042A30-B3AB-4950-8463-968451EB8713}">
      <dgm:prSet/>
      <dgm:spPr/>
      <dgm:t>
        <a:bodyPr/>
        <a:lstStyle/>
        <a:p>
          <a:r>
            <a:rPr lang="es-ES" dirty="0" smtClean="0"/>
            <a:t>Interconectar dispositivos separados en la topología de la red. Tiene la capacidad de enviar, recibir y enrutar información</a:t>
          </a:r>
          <a:r>
            <a:rPr lang="en-US" dirty="0" smtClean="0"/>
            <a:t>.</a:t>
          </a:r>
          <a:endParaRPr lang="en-US" dirty="0"/>
        </a:p>
      </dgm:t>
    </dgm:pt>
    <dgm:pt modelId="{46FE452C-2C3A-49F3-928F-1A2F40135D20}" type="parTrans" cxnId="{790181C8-6101-4DD7-8BDF-4FD60090794B}">
      <dgm:prSet/>
      <dgm:spPr/>
      <dgm:t>
        <a:bodyPr/>
        <a:lstStyle/>
        <a:p>
          <a:endParaRPr lang="en-US"/>
        </a:p>
      </dgm:t>
    </dgm:pt>
    <dgm:pt modelId="{CA769205-B15C-4665-A508-5378BC5748ED}" type="sibTrans" cxnId="{790181C8-6101-4DD7-8BDF-4FD60090794B}">
      <dgm:prSet/>
      <dgm:spPr/>
      <dgm:t>
        <a:bodyPr/>
        <a:lstStyle/>
        <a:p>
          <a:endParaRPr lang="en-US"/>
        </a:p>
      </dgm:t>
    </dgm:pt>
    <dgm:pt modelId="{01C1033D-AB88-4ECE-A49B-9522FE04128F}">
      <dgm:prSet/>
      <dgm:spPr/>
      <dgm:t>
        <a:bodyPr/>
        <a:lstStyle/>
        <a:p>
          <a:r>
            <a:rPr lang="es-ES" dirty="0" smtClean="0"/>
            <a:t>Estos son los dispositivos de bajo consumo. Pueden enviar y recibir información pero no pueden actuar como mensajeros entre otros dispositivos de la red.</a:t>
          </a:r>
          <a:endParaRPr lang="en-US" dirty="0"/>
        </a:p>
      </dgm:t>
    </dgm:pt>
    <dgm:pt modelId="{751F4013-F0A8-4C4C-A579-DDCDB89FA268}" type="parTrans" cxnId="{9684946B-625D-49BD-8B85-141DB1BF6110}">
      <dgm:prSet/>
      <dgm:spPr/>
      <dgm:t>
        <a:bodyPr/>
        <a:lstStyle/>
        <a:p>
          <a:endParaRPr lang="en-US"/>
        </a:p>
      </dgm:t>
    </dgm:pt>
    <dgm:pt modelId="{3443B834-414C-4694-BC73-11A28B01D15A}" type="sibTrans" cxnId="{9684946B-625D-49BD-8B85-141DB1BF6110}">
      <dgm:prSet/>
      <dgm:spPr/>
      <dgm:t>
        <a:bodyPr/>
        <a:lstStyle/>
        <a:p>
          <a:endParaRPr lang="en-US"/>
        </a:p>
      </dgm:t>
    </dgm:pt>
    <dgm:pt modelId="{84358F84-F330-4902-AB09-B0CA1210C63D}" type="pres">
      <dgm:prSet presAssocID="{852EC385-14EA-46D0-BC2E-11F424D9D8B6}" presName="linear" presStyleCnt="0">
        <dgm:presLayoutVars>
          <dgm:dir/>
          <dgm:animLvl val="lvl"/>
          <dgm:resizeHandles val="exact"/>
        </dgm:presLayoutVars>
      </dgm:prSet>
      <dgm:spPr/>
      <dgm:t>
        <a:bodyPr/>
        <a:lstStyle/>
        <a:p>
          <a:endParaRPr lang="en-US"/>
        </a:p>
      </dgm:t>
    </dgm:pt>
    <dgm:pt modelId="{74BF2838-A5DF-43F7-AA0A-2A02047E6DF6}" type="pres">
      <dgm:prSet presAssocID="{443D94C1-5BBD-4A29-86C6-E7F4D34E5E26}" presName="parentLin" presStyleCnt="0"/>
      <dgm:spPr/>
    </dgm:pt>
    <dgm:pt modelId="{C37EBF1A-F626-4966-893F-14EB51C9B7F1}" type="pres">
      <dgm:prSet presAssocID="{443D94C1-5BBD-4A29-86C6-E7F4D34E5E26}" presName="parentLeftMargin" presStyleLbl="node1" presStyleIdx="0" presStyleCnt="3"/>
      <dgm:spPr/>
      <dgm:t>
        <a:bodyPr/>
        <a:lstStyle/>
        <a:p>
          <a:endParaRPr lang="en-US"/>
        </a:p>
      </dgm:t>
    </dgm:pt>
    <dgm:pt modelId="{8F85B6F2-7E96-42A0-999A-C090763AA982}" type="pres">
      <dgm:prSet presAssocID="{443D94C1-5BBD-4A29-86C6-E7F4D34E5E26}" presName="parentText" presStyleLbl="node1" presStyleIdx="0" presStyleCnt="3">
        <dgm:presLayoutVars>
          <dgm:chMax val="0"/>
          <dgm:bulletEnabled val="1"/>
        </dgm:presLayoutVars>
      </dgm:prSet>
      <dgm:spPr/>
      <dgm:t>
        <a:bodyPr/>
        <a:lstStyle/>
        <a:p>
          <a:endParaRPr lang="en-US"/>
        </a:p>
      </dgm:t>
    </dgm:pt>
    <dgm:pt modelId="{E12D954C-0D8C-4957-9C1A-555E8C4B7FA8}" type="pres">
      <dgm:prSet presAssocID="{443D94C1-5BBD-4A29-86C6-E7F4D34E5E26}" presName="negativeSpace" presStyleCnt="0"/>
      <dgm:spPr/>
    </dgm:pt>
    <dgm:pt modelId="{6A0449B5-7704-4848-8EAB-B4DA83B6E987}" type="pres">
      <dgm:prSet presAssocID="{443D94C1-5BBD-4A29-86C6-E7F4D34E5E26}" presName="childText" presStyleLbl="conFgAcc1" presStyleIdx="0" presStyleCnt="3">
        <dgm:presLayoutVars>
          <dgm:bulletEnabled val="1"/>
        </dgm:presLayoutVars>
      </dgm:prSet>
      <dgm:spPr/>
      <dgm:t>
        <a:bodyPr/>
        <a:lstStyle/>
        <a:p>
          <a:endParaRPr lang="en-US"/>
        </a:p>
      </dgm:t>
    </dgm:pt>
    <dgm:pt modelId="{1C44BC64-9B95-4BBA-B1A0-1DCB994B6ADD}" type="pres">
      <dgm:prSet presAssocID="{8E4A28E9-3146-4B0D-A44B-3CC451A99869}" presName="spaceBetweenRectangles" presStyleCnt="0"/>
      <dgm:spPr/>
    </dgm:pt>
    <dgm:pt modelId="{6B38BA69-3470-4614-92B5-2FBE5CAC69BE}" type="pres">
      <dgm:prSet presAssocID="{319A765D-8B68-4961-835D-78859E13EE36}" presName="parentLin" presStyleCnt="0"/>
      <dgm:spPr/>
    </dgm:pt>
    <dgm:pt modelId="{86D84553-5603-428E-B3F6-2CDA9F951E6A}" type="pres">
      <dgm:prSet presAssocID="{319A765D-8B68-4961-835D-78859E13EE36}" presName="parentLeftMargin" presStyleLbl="node1" presStyleIdx="0" presStyleCnt="3"/>
      <dgm:spPr/>
      <dgm:t>
        <a:bodyPr/>
        <a:lstStyle/>
        <a:p>
          <a:endParaRPr lang="en-US"/>
        </a:p>
      </dgm:t>
    </dgm:pt>
    <dgm:pt modelId="{EA547C4E-C235-47B5-9452-6EF7795A485B}" type="pres">
      <dgm:prSet presAssocID="{319A765D-8B68-4961-835D-78859E13EE36}" presName="parentText" presStyleLbl="node1" presStyleIdx="1" presStyleCnt="3">
        <dgm:presLayoutVars>
          <dgm:chMax val="0"/>
          <dgm:bulletEnabled val="1"/>
        </dgm:presLayoutVars>
      </dgm:prSet>
      <dgm:spPr/>
      <dgm:t>
        <a:bodyPr/>
        <a:lstStyle/>
        <a:p>
          <a:endParaRPr lang="en-US"/>
        </a:p>
      </dgm:t>
    </dgm:pt>
    <dgm:pt modelId="{9AE8CCCB-BDB8-4931-BC00-1FE8960AB4AB}" type="pres">
      <dgm:prSet presAssocID="{319A765D-8B68-4961-835D-78859E13EE36}" presName="negativeSpace" presStyleCnt="0"/>
      <dgm:spPr/>
    </dgm:pt>
    <dgm:pt modelId="{B45E4C05-5C7A-40B4-8F19-6412DCB62B30}" type="pres">
      <dgm:prSet presAssocID="{319A765D-8B68-4961-835D-78859E13EE36}" presName="childText" presStyleLbl="conFgAcc1" presStyleIdx="1" presStyleCnt="3">
        <dgm:presLayoutVars>
          <dgm:bulletEnabled val="1"/>
        </dgm:presLayoutVars>
      </dgm:prSet>
      <dgm:spPr/>
      <dgm:t>
        <a:bodyPr/>
        <a:lstStyle/>
        <a:p>
          <a:endParaRPr lang="en-US"/>
        </a:p>
      </dgm:t>
    </dgm:pt>
    <dgm:pt modelId="{BAE311C8-0702-44EC-9BDE-06C9D075F986}" type="pres">
      <dgm:prSet presAssocID="{FA805B22-EDF7-4798-B69C-026452E01A5F}" presName="spaceBetweenRectangles" presStyleCnt="0"/>
      <dgm:spPr/>
    </dgm:pt>
    <dgm:pt modelId="{58FDBBAB-7A38-4ABA-B9CF-1079B9279941}" type="pres">
      <dgm:prSet presAssocID="{EFD6F747-8D1A-4056-82A8-A816167B5C8E}" presName="parentLin" presStyleCnt="0"/>
      <dgm:spPr/>
    </dgm:pt>
    <dgm:pt modelId="{4E9FE2EC-6C96-476E-9866-DD900EA6962F}" type="pres">
      <dgm:prSet presAssocID="{EFD6F747-8D1A-4056-82A8-A816167B5C8E}" presName="parentLeftMargin" presStyleLbl="node1" presStyleIdx="1" presStyleCnt="3"/>
      <dgm:spPr/>
      <dgm:t>
        <a:bodyPr/>
        <a:lstStyle/>
        <a:p>
          <a:endParaRPr lang="en-US"/>
        </a:p>
      </dgm:t>
    </dgm:pt>
    <dgm:pt modelId="{335F59A4-D8B1-4D05-A5D5-5D7DA52AAA88}" type="pres">
      <dgm:prSet presAssocID="{EFD6F747-8D1A-4056-82A8-A816167B5C8E}" presName="parentText" presStyleLbl="node1" presStyleIdx="2" presStyleCnt="3">
        <dgm:presLayoutVars>
          <dgm:chMax val="0"/>
          <dgm:bulletEnabled val="1"/>
        </dgm:presLayoutVars>
      </dgm:prSet>
      <dgm:spPr/>
      <dgm:t>
        <a:bodyPr/>
        <a:lstStyle/>
        <a:p>
          <a:endParaRPr lang="en-US"/>
        </a:p>
      </dgm:t>
    </dgm:pt>
    <dgm:pt modelId="{716C20F7-85AD-4824-B184-FD8722016AA4}" type="pres">
      <dgm:prSet presAssocID="{EFD6F747-8D1A-4056-82A8-A816167B5C8E}" presName="negativeSpace" presStyleCnt="0"/>
      <dgm:spPr/>
    </dgm:pt>
    <dgm:pt modelId="{2C016AEA-6B49-4111-8BB2-9771C69F14F4}" type="pres">
      <dgm:prSet presAssocID="{EFD6F747-8D1A-4056-82A8-A816167B5C8E}" presName="childText" presStyleLbl="conFgAcc1" presStyleIdx="2" presStyleCnt="3">
        <dgm:presLayoutVars>
          <dgm:bulletEnabled val="1"/>
        </dgm:presLayoutVars>
      </dgm:prSet>
      <dgm:spPr/>
      <dgm:t>
        <a:bodyPr/>
        <a:lstStyle/>
        <a:p>
          <a:endParaRPr lang="en-US"/>
        </a:p>
      </dgm:t>
    </dgm:pt>
  </dgm:ptLst>
  <dgm:cxnLst>
    <dgm:cxn modelId="{555EBF28-444E-41D0-97ED-D36445D00255}" type="presOf" srcId="{EFD6F747-8D1A-4056-82A8-A816167B5C8E}" destId="{335F59A4-D8B1-4D05-A5D5-5D7DA52AAA88}" srcOrd="1" destOrd="0" presId="urn:microsoft.com/office/officeart/2005/8/layout/list1"/>
    <dgm:cxn modelId="{790181C8-6101-4DD7-8BDF-4FD60090794B}" srcId="{319A765D-8B68-4961-835D-78859E13EE36}" destId="{CD042A30-B3AB-4950-8463-968451EB8713}" srcOrd="0" destOrd="0" parTransId="{46FE452C-2C3A-49F3-928F-1A2F40135D20}" sibTransId="{CA769205-B15C-4665-A508-5378BC5748ED}"/>
    <dgm:cxn modelId="{5CB3A418-E9BA-46CE-B679-8A8D69BA360B}" type="presOf" srcId="{443D94C1-5BBD-4A29-86C6-E7F4D34E5E26}" destId="{8F85B6F2-7E96-42A0-999A-C090763AA982}" srcOrd="1" destOrd="0" presId="urn:microsoft.com/office/officeart/2005/8/layout/list1"/>
    <dgm:cxn modelId="{9684946B-625D-49BD-8B85-141DB1BF6110}" srcId="{EFD6F747-8D1A-4056-82A8-A816167B5C8E}" destId="{01C1033D-AB88-4ECE-A49B-9522FE04128F}" srcOrd="0" destOrd="0" parTransId="{751F4013-F0A8-4C4C-A579-DDCDB89FA268}" sibTransId="{3443B834-414C-4694-BC73-11A28B01D15A}"/>
    <dgm:cxn modelId="{6F2F95A1-E9D2-41EA-8D4D-3E17C69839A1}" type="presOf" srcId="{75ADBCA9-E387-4349-8875-4F03AC420D91}" destId="{6A0449B5-7704-4848-8EAB-B4DA83B6E987}" srcOrd="0" destOrd="0" presId="urn:microsoft.com/office/officeart/2005/8/layout/list1"/>
    <dgm:cxn modelId="{24EBE8B7-0EB9-4035-8E95-EB1E225DCAAD}" srcId="{852EC385-14EA-46D0-BC2E-11F424D9D8B6}" destId="{319A765D-8B68-4961-835D-78859E13EE36}" srcOrd="1" destOrd="0" parTransId="{74F0E73B-037B-44D6-BE95-0B60D4DB6C87}" sibTransId="{FA805B22-EDF7-4798-B69C-026452E01A5F}"/>
    <dgm:cxn modelId="{3C4ECD95-5B98-41C7-A51A-B13EBAA60527}" type="presOf" srcId="{319A765D-8B68-4961-835D-78859E13EE36}" destId="{86D84553-5603-428E-B3F6-2CDA9F951E6A}" srcOrd="0" destOrd="0" presId="urn:microsoft.com/office/officeart/2005/8/layout/list1"/>
    <dgm:cxn modelId="{3825DF75-BFC6-421A-AE96-B9C7C87E9141}" srcId="{852EC385-14EA-46D0-BC2E-11F424D9D8B6}" destId="{443D94C1-5BBD-4A29-86C6-E7F4D34E5E26}" srcOrd="0" destOrd="0" parTransId="{20CCE85C-CE07-4FFC-9EED-3688F2C217D6}" sibTransId="{8E4A28E9-3146-4B0D-A44B-3CC451A99869}"/>
    <dgm:cxn modelId="{02EE8079-8E5E-40D5-A0C0-28D7DDC77232}" type="presOf" srcId="{CD042A30-B3AB-4950-8463-968451EB8713}" destId="{B45E4C05-5C7A-40B4-8F19-6412DCB62B30}" srcOrd="0" destOrd="0" presId="urn:microsoft.com/office/officeart/2005/8/layout/list1"/>
    <dgm:cxn modelId="{3D0AC4DF-1665-4373-89E3-E9B2D6A0813C}" srcId="{443D94C1-5BBD-4A29-86C6-E7F4D34E5E26}" destId="{75ADBCA9-E387-4349-8875-4F03AC420D91}" srcOrd="0" destOrd="0" parTransId="{53606F10-C918-496B-8496-D5ABE5C1D202}" sibTransId="{9637679F-B9CF-4B15-8CD2-1932C1D806CD}"/>
    <dgm:cxn modelId="{2E051BED-AAF9-4403-9EC6-BD2E3BB60A7C}" type="presOf" srcId="{01C1033D-AB88-4ECE-A49B-9522FE04128F}" destId="{2C016AEA-6B49-4111-8BB2-9771C69F14F4}" srcOrd="0" destOrd="0" presId="urn:microsoft.com/office/officeart/2005/8/layout/list1"/>
    <dgm:cxn modelId="{EED19F36-E58B-4AE2-A9ED-547FA40B1362}" srcId="{852EC385-14EA-46D0-BC2E-11F424D9D8B6}" destId="{EFD6F747-8D1A-4056-82A8-A816167B5C8E}" srcOrd="2" destOrd="0" parTransId="{E5D81F6E-D3DC-4206-80FB-A70C92028F06}" sibTransId="{A6EE08CF-3FDE-42A5-991F-69E1D735FB37}"/>
    <dgm:cxn modelId="{FB917666-8728-42CC-9021-E7DF74CC5C57}" type="presOf" srcId="{443D94C1-5BBD-4A29-86C6-E7F4D34E5E26}" destId="{C37EBF1A-F626-4966-893F-14EB51C9B7F1}" srcOrd="0" destOrd="0" presId="urn:microsoft.com/office/officeart/2005/8/layout/list1"/>
    <dgm:cxn modelId="{61620171-9580-4443-AE1D-389DF0AB084C}" type="presOf" srcId="{EFD6F747-8D1A-4056-82A8-A816167B5C8E}" destId="{4E9FE2EC-6C96-476E-9866-DD900EA6962F}" srcOrd="0" destOrd="0" presId="urn:microsoft.com/office/officeart/2005/8/layout/list1"/>
    <dgm:cxn modelId="{D397386B-A22B-4018-8376-C5B7654CC2C6}" type="presOf" srcId="{319A765D-8B68-4961-835D-78859E13EE36}" destId="{EA547C4E-C235-47B5-9452-6EF7795A485B}" srcOrd="1" destOrd="0" presId="urn:microsoft.com/office/officeart/2005/8/layout/list1"/>
    <dgm:cxn modelId="{B9C089F8-3712-4F5B-8F4D-2573FD490683}" type="presOf" srcId="{852EC385-14EA-46D0-BC2E-11F424D9D8B6}" destId="{84358F84-F330-4902-AB09-B0CA1210C63D}" srcOrd="0" destOrd="0" presId="urn:microsoft.com/office/officeart/2005/8/layout/list1"/>
    <dgm:cxn modelId="{9378B24E-C132-4B1E-B363-75B46EF43E06}" type="presParOf" srcId="{84358F84-F330-4902-AB09-B0CA1210C63D}" destId="{74BF2838-A5DF-43F7-AA0A-2A02047E6DF6}" srcOrd="0" destOrd="0" presId="urn:microsoft.com/office/officeart/2005/8/layout/list1"/>
    <dgm:cxn modelId="{6FDA49A0-F175-4CA4-894C-4FA13A7384AA}" type="presParOf" srcId="{74BF2838-A5DF-43F7-AA0A-2A02047E6DF6}" destId="{C37EBF1A-F626-4966-893F-14EB51C9B7F1}" srcOrd="0" destOrd="0" presId="urn:microsoft.com/office/officeart/2005/8/layout/list1"/>
    <dgm:cxn modelId="{20244BDD-FF84-4085-8129-76CDCA95ED40}" type="presParOf" srcId="{74BF2838-A5DF-43F7-AA0A-2A02047E6DF6}" destId="{8F85B6F2-7E96-42A0-999A-C090763AA982}" srcOrd="1" destOrd="0" presId="urn:microsoft.com/office/officeart/2005/8/layout/list1"/>
    <dgm:cxn modelId="{A692505B-1E55-499B-B070-D301832A9971}" type="presParOf" srcId="{84358F84-F330-4902-AB09-B0CA1210C63D}" destId="{E12D954C-0D8C-4957-9C1A-555E8C4B7FA8}" srcOrd="1" destOrd="0" presId="urn:microsoft.com/office/officeart/2005/8/layout/list1"/>
    <dgm:cxn modelId="{B3D90562-BD09-4B3F-82E6-6A3C752291C2}" type="presParOf" srcId="{84358F84-F330-4902-AB09-B0CA1210C63D}" destId="{6A0449B5-7704-4848-8EAB-B4DA83B6E987}" srcOrd="2" destOrd="0" presId="urn:microsoft.com/office/officeart/2005/8/layout/list1"/>
    <dgm:cxn modelId="{8830CAE5-15D0-47F5-8278-1F858498A483}" type="presParOf" srcId="{84358F84-F330-4902-AB09-B0CA1210C63D}" destId="{1C44BC64-9B95-4BBA-B1A0-1DCB994B6ADD}" srcOrd="3" destOrd="0" presId="urn:microsoft.com/office/officeart/2005/8/layout/list1"/>
    <dgm:cxn modelId="{FD3A22EE-ECF6-4CFD-99A3-56AB65B338B2}" type="presParOf" srcId="{84358F84-F330-4902-AB09-B0CA1210C63D}" destId="{6B38BA69-3470-4614-92B5-2FBE5CAC69BE}" srcOrd="4" destOrd="0" presId="urn:microsoft.com/office/officeart/2005/8/layout/list1"/>
    <dgm:cxn modelId="{DB6A8245-F6F1-4F5A-BC95-BA734E866018}" type="presParOf" srcId="{6B38BA69-3470-4614-92B5-2FBE5CAC69BE}" destId="{86D84553-5603-428E-B3F6-2CDA9F951E6A}" srcOrd="0" destOrd="0" presId="urn:microsoft.com/office/officeart/2005/8/layout/list1"/>
    <dgm:cxn modelId="{C3B3BF2E-631A-4A46-AEFD-421A419ED830}" type="presParOf" srcId="{6B38BA69-3470-4614-92B5-2FBE5CAC69BE}" destId="{EA547C4E-C235-47B5-9452-6EF7795A485B}" srcOrd="1" destOrd="0" presId="urn:microsoft.com/office/officeart/2005/8/layout/list1"/>
    <dgm:cxn modelId="{EEC7D502-63B0-4C89-AEFD-1B9C15A4FF15}" type="presParOf" srcId="{84358F84-F330-4902-AB09-B0CA1210C63D}" destId="{9AE8CCCB-BDB8-4931-BC00-1FE8960AB4AB}" srcOrd="5" destOrd="0" presId="urn:microsoft.com/office/officeart/2005/8/layout/list1"/>
    <dgm:cxn modelId="{429C49FF-A760-499F-86C9-C62B6BE4FCDC}" type="presParOf" srcId="{84358F84-F330-4902-AB09-B0CA1210C63D}" destId="{B45E4C05-5C7A-40B4-8F19-6412DCB62B30}" srcOrd="6" destOrd="0" presId="urn:microsoft.com/office/officeart/2005/8/layout/list1"/>
    <dgm:cxn modelId="{4D123CC0-EE71-4FFF-8D68-974D71A6CC5B}" type="presParOf" srcId="{84358F84-F330-4902-AB09-B0CA1210C63D}" destId="{BAE311C8-0702-44EC-9BDE-06C9D075F986}" srcOrd="7" destOrd="0" presId="urn:microsoft.com/office/officeart/2005/8/layout/list1"/>
    <dgm:cxn modelId="{426FCADB-71C8-456C-93D5-D5BA88BF0ACB}" type="presParOf" srcId="{84358F84-F330-4902-AB09-B0CA1210C63D}" destId="{58FDBBAB-7A38-4ABA-B9CF-1079B9279941}" srcOrd="8" destOrd="0" presId="urn:microsoft.com/office/officeart/2005/8/layout/list1"/>
    <dgm:cxn modelId="{349CBE3C-D389-4ACF-9EF1-C7392F7A4F1A}" type="presParOf" srcId="{58FDBBAB-7A38-4ABA-B9CF-1079B9279941}" destId="{4E9FE2EC-6C96-476E-9866-DD900EA6962F}" srcOrd="0" destOrd="0" presId="urn:microsoft.com/office/officeart/2005/8/layout/list1"/>
    <dgm:cxn modelId="{CA6C6FAD-BC27-48DF-A4DF-DF7BD67C6C92}" type="presParOf" srcId="{58FDBBAB-7A38-4ABA-B9CF-1079B9279941}" destId="{335F59A4-D8B1-4D05-A5D5-5D7DA52AAA88}" srcOrd="1" destOrd="0" presId="urn:microsoft.com/office/officeart/2005/8/layout/list1"/>
    <dgm:cxn modelId="{120F8D6B-8C2A-4CA9-AD25-ADB581813794}" type="presParOf" srcId="{84358F84-F330-4902-AB09-B0CA1210C63D}" destId="{716C20F7-85AD-4824-B184-FD8722016AA4}" srcOrd="9" destOrd="0" presId="urn:microsoft.com/office/officeart/2005/8/layout/list1"/>
    <dgm:cxn modelId="{101ED05D-F6F2-49FA-B5EC-8F282DEA81F2}" type="presParOf" srcId="{84358F84-F330-4902-AB09-B0CA1210C63D}" destId="{2C016AEA-6B49-4111-8BB2-9771C69F14F4}"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C0125B5-E9D9-4770-B618-5AE903F48294}" type="doc">
      <dgm:prSet loTypeId="urn:microsoft.com/office/officeart/2005/8/layout/vProcess5" loCatId="process" qsTypeId="urn:microsoft.com/office/officeart/2005/8/quickstyle/simple1" qsCatId="simple" csTypeId="urn:microsoft.com/office/officeart/2005/8/colors/accent1_1" csCatId="accent1" phldr="1"/>
      <dgm:spPr/>
      <dgm:t>
        <a:bodyPr/>
        <a:lstStyle/>
        <a:p>
          <a:endParaRPr lang="en-US"/>
        </a:p>
      </dgm:t>
    </dgm:pt>
    <dgm:pt modelId="{7B9BB2D2-CF57-4801-9CC3-FABE969CA72B}">
      <dgm:prSet phldrT="[Texto]"/>
      <dgm:spPr/>
      <dgm:t>
        <a:bodyPr/>
        <a:lstStyle/>
        <a:p>
          <a:pPr algn="l"/>
          <a:r>
            <a:rPr lang="es-ES" dirty="0" smtClean="0"/>
            <a:t>Plataforma de nube como servicio (</a:t>
          </a:r>
          <a:r>
            <a:rPr lang="es-ES" dirty="0" err="1" smtClean="0"/>
            <a:t>PaaS</a:t>
          </a:r>
          <a:r>
            <a:rPr lang="es-ES" dirty="0" smtClean="0"/>
            <a:t>)</a:t>
          </a:r>
          <a:endParaRPr lang="en-US" dirty="0"/>
        </a:p>
      </dgm:t>
    </dgm:pt>
    <dgm:pt modelId="{434FFBFC-0BFB-422E-8D6F-23463092C712}" type="parTrans" cxnId="{AC1AD282-197C-4570-8214-3A955A672390}">
      <dgm:prSet/>
      <dgm:spPr/>
      <dgm:t>
        <a:bodyPr/>
        <a:lstStyle/>
        <a:p>
          <a:endParaRPr lang="en-US"/>
        </a:p>
      </dgm:t>
    </dgm:pt>
    <dgm:pt modelId="{7AD7E450-FB9B-4A34-91D7-86A34C5ECA32}" type="sibTrans" cxnId="{AC1AD282-197C-4570-8214-3A955A672390}">
      <dgm:prSet/>
      <dgm:spPr/>
      <dgm:t>
        <a:bodyPr/>
        <a:lstStyle/>
        <a:p>
          <a:endParaRPr lang="en-US"/>
        </a:p>
      </dgm:t>
    </dgm:pt>
    <dgm:pt modelId="{663535E9-551A-48CD-B661-207CE86E2575}">
      <dgm:prSet phldrT="[Texto]"/>
      <dgm:spPr/>
      <dgm:t>
        <a:bodyPr/>
        <a:lstStyle/>
        <a:p>
          <a:r>
            <a:rPr lang="es-ES" dirty="0" smtClean="0"/>
            <a:t>Integra aplicaciones con las redes de los dispositivos en tiempo real</a:t>
          </a:r>
          <a:endParaRPr lang="en-US" dirty="0"/>
        </a:p>
      </dgm:t>
    </dgm:pt>
    <dgm:pt modelId="{9CFB5609-24D8-4A84-9BAD-C07CF41A20EB}" type="parTrans" cxnId="{8A08649D-F41C-4D47-B691-39BB8393AACC}">
      <dgm:prSet/>
      <dgm:spPr/>
      <dgm:t>
        <a:bodyPr/>
        <a:lstStyle/>
        <a:p>
          <a:endParaRPr lang="en-US"/>
        </a:p>
      </dgm:t>
    </dgm:pt>
    <dgm:pt modelId="{A07A1338-B63E-40E4-A65B-2949CE2C154C}" type="sibTrans" cxnId="{8A08649D-F41C-4D47-B691-39BB8393AACC}">
      <dgm:prSet/>
      <dgm:spPr/>
      <dgm:t>
        <a:bodyPr/>
        <a:lstStyle/>
        <a:p>
          <a:endParaRPr lang="en-US"/>
        </a:p>
      </dgm:t>
    </dgm:pt>
    <dgm:pt modelId="{641C7793-2943-4EF9-ABCD-D8DA7C730DC0}">
      <dgm:prSet phldrT="[Texto]"/>
      <dgm:spPr/>
      <dgm:t>
        <a:bodyPr/>
        <a:lstStyle/>
        <a:p>
          <a:r>
            <a:rPr lang="es-ES" dirty="0" smtClean="0"/>
            <a:t>Se conecta un dispositivo físico a la nube y se usa una aplicación web para el acceso remoto</a:t>
          </a:r>
          <a:endParaRPr lang="en-US" dirty="0"/>
        </a:p>
      </dgm:t>
    </dgm:pt>
    <dgm:pt modelId="{43BE2244-6238-439D-9CE9-7A58AB3F659D}" type="parTrans" cxnId="{352273B5-05B8-41DF-B708-09F667057C4E}">
      <dgm:prSet/>
      <dgm:spPr/>
      <dgm:t>
        <a:bodyPr/>
        <a:lstStyle/>
        <a:p>
          <a:endParaRPr lang="en-US"/>
        </a:p>
      </dgm:t>
    </dgm:pt>
    <dgm:pt modelId="{4B07B724-26DC-4688-BD58-534FE30686A6}" type="sibTrans" cxnId="{352273B5-05B8-41DF-B708-09F667057C4E}">
      <dgm:prSet/>
      <dgm:spPr/>
      <dgm:t>
        <a:bodyPr/>
        <a:lstStyle/>
        <a:p>
          <a:endParaRPr lang="en-US"/>
        </a:p>
      </dgm:t>
    </dgm:pt>
    <dgm:pt modelId="{C8149AA8-B344-409D-937A-C60B302FA157}" type="pres">
      <dgm:prSet presAssocID="{0C0125B5-E9D9-4770-B618-5AE903F48294}" presName="outerComposite" presStyleCnt="0">
        <dgm:presLayoutVars>
          <dgm:chMax val="5"/>
          <dgm:dir/>
          <dgm:resizeHandles val="exact"/>
        </dgm:presLayoutVars>
      </dgm:prSet>
      <dgm:spPr/>
    </dgm:pt>
    <dgm:pt modelId="{7119F4FA-81FE-4B4F-8E1E-F407B8302031}" type="pres">
      <dgm:prSet presAssocID="{0C0125B5-E9D9-4770-B618-5AE903F48294}" presName="dummyMaxCanvas" presStyleCnt="0">
        <dgm:presLayoutVars/>
      </dgm:prSet>
      <dgm:spPr/>
    </dgm:pt>
    <dgm:pt modelId="{E7B31944-17BB-4FCA-AAA6-3C45A0F5AB91}" type="pres">
      <dgm:prSet presAssocID="{0C0125B5-E9D9-4770-B618-5AE903F48294}" presName="ThreeNodes_1" presStyleLbl="node1" presStyleIdx="0" presStyleCnt="3" custScaleY="79167">
        <dgm:presLayoutVars>
          <dgm:bulletEnabled val="1"/>
        </dgm:presLayoutVars>
      </dgm:prSet>
      <dgm:spPr/>
      <dgm:t>
        <a:bodyPr/>
        <a:lstStyle/>
        <a:p>
          <a:endParaRPr lang="en-US"/>
        </a:p>
      </dgm:t>
    </dgm:pt>
    <dgm:pt modelId="{9DB69EEB-BF74-470A-A41E-B6A266745E38}" type="pres">
      <dgm:prSet presAssocID="{0C0125B5-E9D9-4770-B618-5AE903F48294}" presName="ThreeNodes_2" presStyleLbl="node1" presStyleIdx="1" presStyleCnt="3">
        <dgm:presLayoutVars>
          <dgm:bulletEnabled val="1"/>
        </dgm:presLayoutVars>
      </dgm:prSet>
      <dgm:spPr/>
      <dgm:t>
        <a:bodyPr/>
        <a:lstStyle/>
        <a:p>
          <a:endParaRPr lang="en-US"/>
        </a:p>
      </dgm:t>
    </dgm:pt>
    <dgm:pt modelId="{9C5FAC29-74C5-49BE-B7F4-FC780B3B1551}" type="pres">
      <dgm:prSet presAssocID="{0C0125B5-E9D9-4770-B618-5AE903F48294}" presName="ThreeNodes_3" presStyleLbl="node1" presStyleIdx="2" presStyleCnt="3">
        <dgm:presLayoutVars>
          <dgm:bulletEnabled val="1"/>
        </dgm:presLayoutVars>
      </dgm:prSet>
      <dgm:spPr/>
      <dgm:t>
        <a:bodyPr/>
        <a:lstStyle/>
        <a:p>
          <a:endParaRPr lang="en-US"/>
        </a:p>
      </dgm:t>
    </dgm:pt>
    <dgm:pt modelId="{7F1F406C-BA95-4477-A423-4A95C3C6F971}" type="pres">
      <dgm:prSet presAssocID="{0C0125B5-E9D9-4770-B618-5AE903F48294}" presName="ThreeConn_1-2" presStyleLbl="fgAccFollowNode1" presStyleIdx="0" presStyleCnt="2">
        <dgm:presLayoutVars>
          <dgm:bulletEnabled val="1"/>
        </dgm:presLayoutVars>
      </dgm:prSet>
      <dgm:spPr/>
    </dgm:pt>
    <dgm:pt modelId="{6D090BFF-BF14-4341-926E-0CECE10C649F}" type="pres">
      <dgm:prSet presAssocID="{0C0125B5-E9D9-4770-B618-5AE903F48294}" presName="ThreeConn_2-3" presStyleLbl="fgAccFollowNode1" presStyleIdx="1" presStyleCnt="2">
        <dgm:presLayoutVars>
          <dgm:bulletEnabled val="1"/>
        </dgm:presLayoutVars>
      </dgm:prSet>
      <dgm:spPr/>
    </dgm:pt>
    <dgm:pt modelId="{A4C610CF-841A-4CE4-A430-4E1D5611144A}" type="pres">
      <dgm:prSet presAssocID="{0C0125B5-E9D9-4770-B618-5AE903F48294}" presName="ThreeNodes_1_text" presStyleLbl="node1" presStyleIdx="2" presStyleCnt="3">
        <dgm:presLayoutVars>
          <dgm:bulletEnabled val="1"/>
        </dgm:presLayoutVars>
      </dgm:prSet>
      <dgm:spPr/>
      <dgm:t>
        <a:bodyPr/>
        <a:lstStyle/>
        <a:p>
          <a:endParaRPr lang="en-US"/>
        </a:p>
      </dgm:t>
    </dgm:pt>
    <dgm:pt modelId="{85D4011A-5315-4D4A-9DBC-7903C95586F4}" type="pres">
      <dgm:prSet presAssocID="{0C0125B5-E9D9-4770-B618-5AE903F48294}" presName="ThreeNodes_2_text" presStyleLbl="node1" presStyleIdx="2" presStyleCnt="3">
        <dgm:presLayoutVars>
          <dgm:bulletEnabled val="1"/>
        </dgm:presLayoutVars>
      </dgm:prSet>
      <dgm:spPr/>
      <dgm:t>
        <a:bodyPr/>
        <a:lstStyle/>
        <a:p>
          <a:endParaRPr lang="en-US"/>
        </a:p>
      </dgm:t>
    </dgm:pt>
    <dgm:pt modelId="{5EEFA05B-63C1-415E-AB73-DC700D9971B4}" type="pres">
      <dgm:prSet presAssocID="{0C0125B5-E9D9-4770-B618-5AE903F48294}" presName="ThreeNodes_3_text" presStyleLbl="node1" presStyleIdx="2" presStyleCnt="3">
        <dgm:presLayoutVars>
          <dgm:bulletEnabled val="1"/>
        </dgm:presLayoutVars>
      </dgm:prSet>
      <dgm:spPr/>
      <dgm:t>
        <a:bodyPr/>
        <a:lstStyle/>
        <a:p>
          <a:endParaRPr lang="en-US"/>
        </a:p>
      </dgm:t>
    </dgm:pt>
  </dgm:ptLst>
  <dgm:cxnLst>
    <dgm:cxn modelId="{2AAF88E2-8780-428E-A251-3EBBCE9C8479}" type="presOf" srcId="{663535E9-551A-48CD-B661-207CE86E2575}" destId="{85D4011A-5315-4D4A-9DBC-7903C95586F4}" srcOrd="1" destOrd="0" presId="urn:microsoft.com/office/officeart/2005/8/layout/vProcess5"/>
    <dgm:cxn modelId="{CF06AE40-7A95-496C-8C1E-9924182D1163}" type="presOf" srcId="{7B9BB2D2-CF57-4801-9CC3-FABE969CA72B}" destId="{A4C610CF-841A-4CE4-A430-4E1D5611144A}" srcOrd="1" destOrd="0" presId="urn:microsoft.com/office/officeart/2005/8/layout/vProcess5"/>
    <dgm:cxn modelId="{352273B5-05B8-41DF-B708-09F667057C4E}" srcId="{0C0125B5-E9D9-4770-B618-5AE903F48294}" destId="{641C7793-2943-4EF9-ABCD-D8DA7C730DC0}" srcOrd="2" destOrd="0" parTransId="{43BE2244-6238-439D-9CE9-7A58AB3F659D}" sibTransId="{4B07B724-26DC-4688-BD58-534FE30686A6}"/>
    <dgm:cxn modelId="{AC1AD282-197C-4570-8214-3A955A672390}" srcId="{0C0125B5-E9D9-4770-B618-5AE903F48294}" destId="{7B9BB2D2-CF57-4801-9CC3-FABE969CA72B}" srcOrd="0" destOrd="0" parTransId="{434FFBFC-0BFB-422E-8D6F-23463092C712}" sibTransId="{7AD7E450-FB9B-4A34-91D7-86A34C5ECA32}"/>
    <dgm:cxn modelId="{AE37C624-3068-4ACB-93D1-07D8FB5C9F2C}" type="presOf" srcId="{0C0125B5-E9D9-4770-B618-5AE903F48294}" destId="{C8149AA8-B344-409D-937A-C60B302FA157}" srcOrd="0" destOrd="0" presId="urn:microsoft.com/office/officeart/2005/8/layout/vProcess5"/>
    <dgm:cxn modelId="{9030D854-3FF0-488E-A95F-D7BD2E2F59FA}" type="presOf" srcId="{641C7793-2943-4EF9-ABCD-D8DA7C730DC0}" destId="{9C5FAC29-74C5-49BE-B7F4-FC780B3B1551}" srcOrd="0" destOrd="0" presId="urn:microsoft.com/office/officeart/2005/8/layout/vProcess5"/>
    <dgm:cxn modelId="{A31C497E-6C82-4566-90A1-4CA7CCA65999}" type="presOf" srcId="{A07A1338-B63E-40E4-A65B-2949CE2C154C}" destId="{6D090BFF-BF14-4341-926E-0CECE10C649F}" srcOrd="0" destOrd="0" presId="urn:microsoft.com/office/officeart/2005/8/layout/vProcess5"/>
    <dgm:cxn modelId="{8A08649D-F41C-4D47-B691-39BB8393AACC}" srcId="{0C0125B5-E9D9-4770-B618-5AE903F48294}" destId="{663535E9-551A-48CD-B661-207CE86E2575}" srcOrd="1" destOrd="0" parTransId="{9CFB5609-24D8-4A84-9BAD-C07CF41A20EB}" sibTransId="{A07A1338-B63E-40E4-A65B-2949CE2C154C}"/>
    <dgm:cxn modelId="{72FD16FF-6A47-4AA4-8E8D-2623F918A623}" type="presOf" srcId="{663535E9-551A-48CD-B661-207CE86E2575}" destId="{9DB69EEB-BF74-470A-A41E-B6A266745E38}" srcOrd="0" destOrd="0" presId="urn:microsoft.com/office/officeart/2005/8/layout/vProcess5"/>
    <dgm:cxn modelId="{E1A7606A-87BD-48D8-AE3E-A60AF2AF2B4B}" type="presOf" srcId="{7B9BB2D2-CF57-4801-9CC3-FABE969CA72B}" destId="{E7B31944-17BB-4FCA-AAA6-3C45A0F5AB91}" srcOrd="0" destOrd="0" presId="urn:microsoft.com/office/officeart/2005/8/layout/vProcess5"/>
    <dgm:cxn modelId="{8395AAAF-78BC-4DD5-A745-F1ECC1DC3DF2}" type="presOf" srcId="{7AD7E450-FB9B-4A34-91D7-86A34C5ECA32}" destId="{7F1F406C-BA95-4477-A423-4A95C3C6F971}" srcOrd="0" destOrd="0" presId="urn:microsoft.com/office/officeart/2005/8/layout/vProcess5"/>
    <dgm:cxn modelId="{BA109E56-4EA8-4DE2-96BE-4D867F5AA515}" type="presOf" srcId="{641C7793-2943-4EF9-ABCD-D8DA7C730DC0}" destId="{5EEFA05B-63C1-415E-AB73-DC700D9971B4}" srcOrd="1" destOrd="0" presId="urn:microsoft.com/office/officeart/2005/8/layout/vProcess5"/>
    <dgm:cxn modelId="{7A3D130F-D416-4BEA-819A-FA57BD5A0C8C}" type="presParOf" srcId="{C8149AA8-B344-409D-937A-C60B302FA157}" destId="{7119F4FA-81FE-4B4F-8E1E-F407B8302031}" srcOrd="0" destOrd="0" presId="urn:microsoft.com/office/officeart/2005/8/layout/vProcess5"/>
    <dgm:cxn modelId="{BE48A914-9CD3-4D7D-8342-04DA938C3B65}" type="presParOf" srcId="{C8149AA8-B344-409D-937A-C60B302FA157}" destId="{E7B31944-17BB-4FCA-AAA6-3C45A0F5AB91}" srcOrd="1" destOrd="0" presId="urn:microsoft.com/office/officeart/2005/8/layout/vProcess5"/>
    <dgm:cxn modelId="{AE86562E-E8F4-411D-8582-F37668B83774}" type="presParOf" srcId="{C8149AA8-B344-409D-937A-C60B302FA157}" destId="{9DB69EEB-BF74-470A-A41E-B6A266745E38}" srcOrd="2" destOrd="0" presId="urn:microsoft.com/office/officeart/2005/8/layout/vProcess5"/>
    <dgm:cxn modelId="{5CD06854-0A6A-4228-AD6F-F7482790C904}" type="presParOf" srcId="{C8149AA8-B344-409D-937A-C60B302FA157}" destId="{9C5FAC29-74C5-49BE-B7F4-FC780B3B1551}" srcOrd="3" destOrd="0" presId="urn:microsoft.com/office/officeart/2005/8/layout/vProcess5"/>
    <dgm:cxn modelId="{E2D189E3-EC77-4A82-8840-47CF84D9EBBD}" type="presParOf" srcId="{C8149AA8-B344-409D-937A-C60B302FA157}" destId="{7F1F406C-BA95-4477-A423-4A95C3C6F971}" srcOrd="4" destOrd="0" presId="urn:microsoft.com/office/officeart/2005/8/layout/vProcess5"/>
    <dgm:cxn modelId="{5E86DCC3-FC3A-4E71-B14A-4A64D12BC18F}" type="presParOf" srcId="{C8149AA8-B344-409D-937A-C60B302FA157}" destId="{6D090BFF-BF14-4341-926E-0CECE10C649F}" srcOrd="5" destOrd="0" presId="urn:microsoft.com/office/officeart/2005/8/layout/vProcess5"/>
    <dgm:cxn modelId="{42805AC2-3C5A-4A92-9F4F-A772709F797F}" type="presParOf" srcId="{C8149AA8-B344-409D-937A-C60B302FA157}" destId="{A4C610CF-841A-4CE4-A430-4E1D5611144A}" srcOrd="6" destOrd="0" presId="urn:microsoft.com/office/officeart/2005/8/layout/vProcess5"/>
    <dgm:cxn modelId="{7C09CA8B-F876-4F83-819D-25F67B212450}" type="presParOf" srcId="{C8149AA8-B344-409D-937A-C60B302FA157}" destId="{85D4011A-5315-4D4A-9DBC-7903C95586F4}" srcOrd="7" destOrd="0" presId="urn:microsoft.com/office/officeart/2005/8/layout/vProcess5"/>
    <dgm:cxn modelId="{DB251F03-49F7-432D-9347-B8085D81BEA3}" type="presParOf" srcId="{C8149AA8-B344-409D-937A-C60B302FA157}" destId="{5EEFA05B-63C1-415E-AB73-DC700D9971B4}" srcOrd="8"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62DAE14-414C-4933-A5F5-6C2263F5FA57}"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en-US"/>
        </a:p>
      </dgm:t>
    </dgm:pt>
    <dgm:pt modelId="{59B6BE2E-FEB4-4382-BD20-ADE60CEABF37}">
      <dgm:prSet phldrT="[Texto]"/>
      <dgm:spPr/>
      <dgm:t>
        <a:bodyPr/>
        <a:lstStyle/>
        <a:p>
          <a:r>
            <a:rPr lang="en-US" b="1" dirty="0" smtClean="0"/>
            <a:t>CONFORT</a:t>
          </a:r>
          <a:endParaRPr lang="en-US" b="1" dirty="0"/>
        </a:p>
      </dgm:t>
    </dgm:pt>
    <dgm:pt modelId="{E06A4664-085C-4554-B434-1D54C320513D}" type="parTrans" cxnId="{5017B71E-7B2B-4882-9673-56ABBAF6086E}">
      <dgm:prSet/>
      <dgm:spPr/>
      <dgm:t>
        <a:bodyPr/>
        <a:lstStyle/>
        <a:p>
          <a:endParaRPr lang="en-US"/>
        </a:p>
      </dgm:t>
    </dgm:pt>
    <dgm:pt modelId="{E06E810D-EA77-497E-BCB5-15A2C67BC9E7}" type="sibTrans" cxnId="{5017B71E-7B2B-4882-9673-56ABBAF6086E}">
      <dgm:prSet/>
      <dgm:spPr/>
      <dgm:t>
        <a:bodyPr/>
        <a:lstStyle/>
        <a:p>
          <a:endParaRPr lang="en-US"/>
        </a:p>
      </dgm:t>
    </dgm:pt>
    <dgm:pt modelId="{8E5EDB20-AF78-4971-B3CE-0216931E8A28}">
      <dgm:prSet phldrT="[Texto]"/>
      <dgm:spPr/>
      <dgm:t>
        <a:bodyPr/>
        <a:lstStyle/>
        <a:p>
          <a:r>
            <a:rPr lang="es-ES" noProof="0" dirty="0" smtClean="0"/>
            <a:t>Control de iluminación</a:t>
          </a:r>
          <a:endParaRPr lang="es-ES" noProof="0" dirty="0"/>
        </a:p>
      </dgm:t>
    </dgm:pt>
    <dgm:pt modelId="{C4389F1B-9FE0-452B-A3EC-1E5ABA6AF3F3}" type="parTrans" cxnId="{C2AB1EAD-ED74-45C2-8E4C-68922F74EB56}">
      <dgm:prSet/>
      <dgm:spPr/>
      <dgm:t>
        <a:bodyPr/>
        <a:lstStyle/>
        <a:p>
          <a:endParaRPr lang="en-US"/>
        </a:p>
      </dgm:t>
    </dgm:pt>
    <dgm:pt modelId="{4E02FE17-D8AB-473E-AC8D-35F041E9F7AD}" type="sibTrans" cxnId="{C2AB1EAD-ED74-45C2-8E4C-68922F74EB56}">
      <dgm:prSet/>
      <dgm:spPr/>
      <dgm:t>
        <a:bodyPr/>
        <a:lstStyle/>
        <a:p>
          <a:endParaRPr lang="en-US"/>
        </a:p>
      </dgm:t>
    </dgm:pt>
    <dgm:pt modelId="{FD0F6F6F-8EC4-49A0-B15B-A8D019411F77}">
      <dgm:prSet phldrT="[Texto]"/>
      <dgm:spPr/>
      <dgm:t>
        <a:bodyPr/>
        <a:lstStyle/>
        <a:p>
          <a:r>
            <a:rPr lang="es-ES" noProof="0" dirty="0" smtClean="0"/>
            <a:t>Modalidad Día</a:t>
          </a:r>
        </a:p>
        <a:p>
          <a:r>
            <a:rPr lang="es-ES" noProof="0" dirty="0" smtClean="0"/>
            <a:t>Modalidad Noche</a:t>
          </a:r>
          <a:endParaRPr lang="es-ES" noProof="0" dirty="0"/>
        </a:p>
      </dgm:t>
    </dgm:pt>
    <dgm:pt modelId="{63C17332-FC24-4CE5-8841-91EB4AD29999}" type="parTrans" cxnId="{14AC9B24-BE0F-4FE1-AEDA-C945C1DA0E29}">
      <dgm:prSet/>
      <dgm:spPr/>
      <dgm:t>
        <a:bodyPr/>
        <a:lstStyle/>
        <a:p>
          <a:endParaRPr lang="en-US"/>
        </a:p>
      </dgm:t>
    </dgm:pt>
    <dgm:pt modelId="{3018A6B0-EE7E-4B14-9854-41414B84AD5B}" type="sibTrans" cxnId="{14AC9B24-BE0F-4FE1-AEDA-C945C1DA0E29}">
      <dgm:prSet/>
      <dgm:spPr/>
      <dgm:t>
        <a:bodyPr/>
        <a:lstStyle/>
        <a:p>
          <a:endParaRPr lang="en-US"/>
        </a:p>
      </dgm:t>
    </dgm:pt>
    <dgm:pt modelId="{E8ED27A7-9F49-4433-A68F-684758F64046}">
      <dgm:prSet phldrT="[Texto]"/>
      <dgm:spPr/>
      <dgm:t>
        <a:bodyPr/>
        <a:lstStyle/>
        <a:p>
          <a:r>
            <a:rPr lang="es-ES" noProof="0" dirty="0" smtClean="0"/>
            <a:t>Control Manual</a:t>
          </a:r>
        </a:p>
        <a:p>
          <a:r>
            <a:rPr lang="es-ES" noProof="0" dirty="0" smtClean="0"/>
            <a:t>Control Automático</a:t>
          </a:r>
          <a:endParaRPr lang="es-ES" noProof="0" dirty="0"/>
        </a:p>
      </dgm:t>
    </dgm:pt>
    <dgm:pt modelId="{4A8FE218-000B-4281-833F-59A365208415}" type="parTrans" cxnId="{7E5CEECC-5531-46C5-B2E9-D5D0EC376724}">
      <dgm:prSet/>
      <dgm:spPr/>
      <dgm:t>
        <a:bodyPr/>
        <a:lstStyle/>
        <a:p>
          <a:endParaRPr lang="en-US"/>
        </a:p>
      </dgm:t>
    </dgm:pt>
    <dgm:pt modelId="{400BA2E1-295A-44B2-A265-271DF75B03B4}" type="sibTrans" cxnId="{7E5CEECC-5531-46C5-B2E9-D5D0EC376724}">
      <dgm:prSet/>
      <dgm:spPr/>
      <dgm:t>
        <a:bodyPr/>
        <a:lstStyle/>
        <a:p>
          <a:endParaRPr lang="en-US"/>
        </a:p>
      </dgm:t>
    </dgm:pt>
    <dgm:pt modelId="{5083EDF4-67B2-4C96-A10D-D366FF5585C6}">
      <dgm:prSet phldrT="[Texto]"/>
      <dgm:spPr/>
      <dgm:t>
        <a:bodyPr/>
        <a:lstStyle/>
        <a:p>
          <a:r>
            <a:rPr lang="es-ES" noProof="0" dirty="0" smtClean="0"/>
            <a:t>Monitorización de temperatura</a:t>
          </a:r>
          <a:endParaRPr lang="es-ES" noProof="0" dirty="0"/>
        </a:p>
      </dgm:t>
    </dgm:pt>
    <dgm:pt modelId="{ADF6A105-5014-419F-BC12-0BE429A3E68A}" type="parTrans" cxnId="{3EE74299-CFCC-4AC6-A423-36C4581CA171}">
      <dgm:prSet/>
      <dgm:spPr/>
      <dgm:t>
        <a:bodyPr/>
        <a:lstStyle/>
        <a:p>
          <a:endParaRPr lang="en-US"/>
        </a:p>
      </dgm:t>
    </dgm:pt>
    <dgm:pt modelId="{A2150AA8-8307-4BFF-A318-2A9F57BC5249}" type="sibTrans" cxnId="{3EE74299-CFCC-4AC6-A423-36C4581CA171}">
      <dgm:prSet/>
      <dgm:spPr/>
      <dgm:t>
        <a:bodyPr/>
        <a:lstStyle/>
        <a:p>
          <a:endParaRPr lang="en-US"/>
        </a:p>
      </dgm:t>
    </dgm:pt>
    <dgm:pt modelId="{D79DEEB7-1206-414C-873C-BD7F574393C3}">
      <dgm:prSet phldrT="[Texto]"/>
      <dgm:spPr/>
      <dgm:t>
        <a:bodyPr/>
        <a:lstStyle/>
        <a:p>
          <a:r>
            <a:rPr lang="en-US" dirty="0" smtClean="0"/>
            <a:t>Xbee Wall Router</a:t>
          </a:r>
          <a:endParaRPr lang="en-US" dirty="0"/>
        </a:p>
      </dgm:t>
    </dgm:pt>
    <dgm:pt modelId="{05F810AB-BE78-4033-B393-FBEF510D6618}" type="parTrans" cxnId="{25FDC2A7-A5F6-42B4-AF43-F006332DBCDB}">
      <dgm:prSet/>
      <dgm:spPr/>
      <dgm:t>
        <a:bodyPr/>
        <a:lstStyle/>
        <a:p>
          <a:endParaRPr lang="en-US"/>
        </a:p>
      </dgm:t>
    </dgm:pt>
    <dgm:pt modelId="{C4A1DBFD-391D-4D97-B71D-AB85D2D8D519}" type="sibTrans" cxnId="{25FDC2A7-A5F6-42B4-AF43-F006332DBCDB}">
      <dgm:prSet/>
      <dgm:spPr/>
      <dgm:t>
        <a:bodyPr/>
        <a:lstStyle/>
        <a:p>
          <a:endParaRPr lang="en-US"/>
        </a:p>
      </dgm:t>
    </dgm:pt>
    <dgm:pt modelId="{9B19EA4E-9A5D-4A5F-AD6A-84ABF1128E85}" type="pres">
      <dgm:prSet presAssocID="{B62DAE14-414C-4933-A5F5-6C2263F5FA57}" presName="diagram" presStyleCnt="0">
        <dgm:presLayoutVars>
          <dgm:chPref val="1"/>
          <dgm:dir/>
          <dgm:animOne val="branch"/>
          <dgm:animLvl val="lvl"/>
          <dgm:resizeHandles val="exact"/>
        </dgm:presLayoutVars>
      </dgm:prSet>
      <dgm:spPr/>
      <dgm:t>
        <a:bodyPr/>
        <a:lstStyle/>
        <a:p>
          <a:endParaRPr lang="en-US"/>
        </a:p>
      </dgm:t>
    </dgm:pt>
    <dgm:pt modelId="{4868C4B4-C1CE-4268-AFFB-B8C3068EAC96}" type="pres">
      <dgm:prSet presAssocID="{59B6BE2E-FEB4-4382-BD20-ADE60CEABF37}" presName="root1" presStyleCnt="0"/>
      <dgm:spPr/>
    </dgm:pt>
    <dgm:pt modelId="{992CE270-E33F-4F61-BBC9-D72B38E39487}" type="pres">
      <dgm:prSet presAssocID="{59B6BE2E-FEB4-4382-BD20-ADE60CEABF37}" presName="LevelOneTextNode" presStyleLbl="node0" presStyleIdx="0" presStyleCnt="1" custLinFactNeighborX="-7233" custLinFactNeighborY="-836">
        <dgm:presLayoutVars>
          <dgm:chPref val="3"/>
        </dgm:presLayoutVars>
      </dgm:prSet>
      <dgm:spPr/>
      <dgm:t>
        <a:bodyPr/>
        <a:lstStyle/>
        <a:p>
          <a:endParaRPr lang="en-US"/>
        </a:p>
      </dgm:t>
    </dgm:pt>
    <dgm:pt modelId="{B95A0DA2-9D4C-47E3-BA3E-D6E48388B450}" type="pres">
      <dgm:prSet presAssocID="{59B6BE2E-FEB4-4382-BD20-ADE60CEABF37}" presName="level2hierChild" presStyleCnt="0"/>
      <dgm:spPr/>
    </dgm:pt>
    <dgm:pt modelId="{149363A0-6751-49A6-85A0-7D039EBBB0BD}" type="pres">
      <dgm:prSet presAssocID="{C4389F1B-9FE0-452B-A3EC-1E5ABA6AF3F3}" presName="conn2-1" presStyleLbl="parChTrans1D2" presStyleIdx="0" presStyleCnt="2"/>
      <dgm:spPr/>
      <dgm:t>
        <a:bodyPr/>
        <a:lstStyle/>
        <a:p>
          <a:endParaRPr lang="en-US"/>
        </a:p>
      </dgm:t>
    </dgm:pt>
    <dgm:pt modelId="{4AB51F98-9716-4ABA-8FEE-67350222DA4B}" type="pres">
      <dgm:prSet presAssocID="{C4389F1B-9FE0-452B-A3EC-1E5ABA6AF3F3}" presName="connTx" presStyleLbl="parChTrans1D2" presStyleIdx="0" presStyleCnt="2"/>
      <dgm:spPr/>
      <dgm:t>
        <a:bodyPr/>
        <a:lstStyle/>
        <a:p>
          <a:endParaRPr lang="en-US"/>
        </a:p>
      </dgm:t>
    </dgm:pt>
    <dgm:pt modelId="{F11A0420-3D53-4176-A15E-D43A4DB7B238}" type="pres">
      <dgm:prSet presAssocID="{8E5EDB20-AF78-4971-B3CE-0216931E8A28}" presName="root2" presStyleCnt="0"/>
      <dgm:spPr/>
    </dgm:pt>
    <dgm:pt modelId="{4873FF2A-AF00-4DD9-9081-1891E6E919E6}" type="pres">
      <dgm:prSet presAssocID="{8E5EDB20-AF78-4971-B3CE-0216931E8A28}" presName="LevelTwoTextNode" presStyleLbl="node2" presStyleIdx="0" presStyleCnt="2">
        <dgm:presLayoutVars>
          <dgm:chPref val="3"/>
        </dgm:presLayoutVars>
      </dgm:prSet>
      <dgm:spPr/>
      <dgm:t>
        <a:bodyPr/>
        <a:lstStyle/>
        <a:p>
          <a:endParaRPr lang="en-US"/>
        </a:p>
      </dgm:t>
    </dgm:pt>
    <dgm:pt modelId="{0D69E143-EF1C-4973-BCB9-A2B4083ACEEB}" type="pres">
      <dgm:prSet presAssocID="{8E5EDB20-AF78-4971-B3CE-0216931E8A28}" presName="level3hierChild" presStyleCnt="0"/>
      <dgm:spPr/>
    </dgm:pt>
    <dgm:pt modelId="{2CB97364-9068-44A1-8518-8473FF20DD2C}" type="pres">
      <dgm:prSet presAssocID="{63C17332-FC24-4CE5-8841-91EB4AD29999}" presName="conn2-1" presStyleLbl="parChTrans1D3" presStyleIdx="0" presStyleCnt="3"/>
      <dgm:spPr/>
      <dgm:t>
        <a:bodyPr/>
        <a:lstStyle/>
        <a:p>
          <a:endParaRPr lang="en-US"/>
        </a:p>
      </dgm:t>
    </dgm:pt>
    <dgm:pt modelId="{4870DD19-9616-413E-BA22-1FEC18463F03}" type="pres">
      <dgm:prSet presAssocID="{63C17332-FC24-4CE5-8841-91EB4AD29999}" presName="connTx" presStyleLbl="parChTrans1D3" presStyleIdx="0" presStyleCnt="3"/>
      <dgm:spPr/>
      <dgm:t>
        <a:bodyPr/>
        <a:lstStyle/>
        <a:p>
          <a:endParaRPr lang="en-US"/>
        </a:p>
      </dgm:t>
    </dgm:pt>
    <dgm:pt modelId="{DF5006DA-3C48-407E-9341-3A9C2C0BD130}" type="pres">
      <dgm:prSet presAssocID="{FD0F6F6F-8EC4-49A0-B15B-A8D019411F77}" presName="root2" presStyleCnt="0"/>
      <dgm:spPr/>
    </dgm:pt>
    <dgm:pt modelId="{793F1DBA-405A-449C-9C5A-0894C9D6607B}" type="pres">
      <dgm:prSet presAssocID="{FD0F6F6F-8EC4-49A0-B15B-A8D019411F77}" presName="LevelTwoTextNode" presStyleLbl="node3" presStyleIdx="0" presStyleCnt="3">
        <dgm:presLayoutVars>
          <dgm:chPref val="3"/>
        </dgm:presLayoutVars>
      </dgm:prSet>
      <dgm:spPr/>
      <dgm:t>
        <a:bodyPr/>
        <a:lstStyle/>
        <a:p>
          <a:endParaRPr lang="en-US"/>
        </a:p>
      </dgm:t>
    </dgm:pt>
    <dgm:pt modelId="{99F0B387-3084-4F70-AA86-B6D893D0C3F3}" type="pres">
      <dgm:prSet presAssocID="{FD0F6F6F-8EC4-49A0-B15B-A8D019411F77}" presName="level3hierChild" presStyleCnt="0"/>
      <dgm:spPr/>
    </dgm:pt>
    <dgm:pt modelId="{B02569C9-03F7-44A9-936C-362B2ECA0E1F}" type="pres">
      <dgm:prSet presAssocID="{4A8FE218-000B-4281-833F-59A365208415}" presName="conn2-1" presStyleLbl="parChTrans1D3" presStyleIdx="1" presStyleCnt="3"/>
      <dgm:spPr/>
      <dgm:t>
        <a:bodyPr/>
        <a:lstStyle/>
        <a:p>
          <a:endParaRPr lang="en-US"/>
        </a:p>
      </dgm:t>
    </dgm:pt>
    <dgm:pt modelId="{B8F1E418-A19D-4AD9-A561-7FB2CF998E08}" type="pres">
      <dgm:prSet presAssocID="{4A8FE218-000B-4281-833F-59A365208415}" presName="connTx" presStyleLbl="parChTrans1D3" presStyleIdx="1" presStyleCnt="3"/>
      <dgm:spPr/>
      <dgm:t>
        <a:bodyPr/>
        <a:lstStyle/>
        <a:p>
          <a:endParaRPr lang="en-US"/>
        </a:p>
      </dgm:t>
    </dgm:pt>
    <dgm:pt modelId="{EC994D70-F392-4661-8B8B-449447ECA3A4}" type="pres">
      <dgm:prSet presAssocID="{E8ED27A7-9F49-4433-A68F-684758F64046}" presName="root2" presStyleCnt="0"/>
      <dgm:spPr/>
    </dgm:pt>
    <dgm:pt modelId="{9393D724-70A8-450F-A55C-1BFC1E3C7172}" type="pres">
      <dgm:prSet presAssocID="{E8ED27A7-9F49-4433-A68F-684758F64046}" presName="LevelTwoTextNode" presStyleLbl="node3" presStyleIdx="1" presStyleCnt="3">
        <dgm:presLayoutVars>
          <dgm:chPref val="3"/>
        </dgm:presLayoutVars>
      </dgm:prSet>
      <dgm:spPr/>
      <dgm:t>
        <a:bodyPr/>
        <a:lstStyle/>
        <a:p>
          <a:endParaRPr lang="en-US"/>
        </a:p>
      </dgm:t>
    </dgm:pt>
    <dgm:pt modelId="{89BE39D4-E800-4178-A643-01C629285F00}" type="pres">
      <dgm:prSet presAssocID="{E8ED27A7-9F49-4433-A68F-684758F64046}" presName="level3hierChild" presStyleCnt="0"/>
      <dgm:spPr/>
    </dgm:pt>
    <dgm:pt modelId="{4C4A5050-9A80-4AB0-B91C-94A783C4F5D3}" type="pres">
      <dgm:prSet presAssocID="{ADF6A105-5014-419F-BC12-0BE429A3E68A}" presName="conn2-1" presStyleLbl="parChTrans1D2" presStyleIdx="1" presStyleCnt="2"/>
      <dgm:spPr/>
      <dgm:t>
        <a:bodyPr/>
        <a:lstStyle/>
        <a:p>
          <a:endParaRPr lang="en-US"/>
        </a:p>
      </dgm:t>
    </dgm:pt>
    <dgm:pt modelId="{7B6DCE0E-0DEA-4C67-9C7E-A2500618EACF}" type="pres">
      <dgm:prSet presAssocID="{ADF6A105-5014-419F-BC12-0BE429A3E68A}" presName="connTx" presStyleLbl="parChTrans1D2" presStyleIdx="1" presStyleCnt="2"/>
      <dgm:spPr/>
      <dgm:t>
        <a:bodyPr/>
        <a:lstStyle/>
        <a:p>
          <a:endParaRPr lang="en-US"/>
        </a:p>
      </dgm:t>
    </dgm:pt>
    <dgm:pt modelId="{EC1DBAB5-C108-4892-BD54-F13950EF777A}" type="pres">
      <dgm:prSet presAssocID="{5083EDF4-67B2-4C96-A10D-D366FF5585C6}" presName="root2" presStyleCnt="0"/>
      <dgm:spPr/>
    </dgm:pt>
    <dgm:pt modelId="{76D281F8-4640-4898-B965-F08DB28C7BCB}" type="pres">
      <dgm:prSet presAssocID="{5083EDF4-67B2-4C96-A10D-D366FF5585C6}" presName="LevelTwoTextNode" presStyleLbl="node2" presStyleIdx="1" presStyleCnt="2">
        <dgm:presLayoutVars>
          <dgm:chPref val="3"/>
        </dgm:presLayoutVars>
      </dgm:prSet>
      <dgm:spPr/>
      <dgm:t>
        <a:bodyPr/>
        <a:lstStyle/>
        <a:p>
          <a:endParaRPr lang="en-US"/>
        </a:p>
      </dgm:t>
    </dgm:pt>
    <dgm:pt modelId="{07A0252F-FD72-4A58-B098-0D8A64779A32}" type="pres">
      <dgm:prSet presAssocID="{5083EDF4-67B2-4C96-A10D-D366FF5585C6}" presName="level3hierChild" presStyleCnt="0"/>
      <dgm:spPr/>
    </dgm:pt>
    <dgm:pt modelId="{A9372C75-50DF-48AB-B7BB-814FB78A54A8}" type="pres">
      <dgm:prSet presAssocID="{05F810AB-BE78-4033-B393-FBEF510D6618}" presName="conn2-1" presStyleLbl="parChTrans1D3" presStyleIdx="2" presStyleCnt="3"/>
      <dgm:spPr/>
      <dgm:t>
        <a:bodyPr/>
        <a:lstStyle/>
        <a:p>
          <a:endParaRPr lang="en-US"/>
        </a:p>
      </dgm:t>
    </dgm:pt>
    <dgm:pt modelId="{85DC4F66-9C5C-4981-B1FE-BC9DA74A0BFB}" type="pres">
      <dgm:prSet presAssocID="{05F810AB-BE78-4033-B393-FBEF510D6618}" presName="connTx" presStyleLbl="parChTrans1D3" presStyleIdx="2" presStyleCnt="3"/>
      <dgm:spPr/>
      <dgm:t>
        <a:bodyPr/>
        <a:lstStyle/>
        <a:p>
          <a:endParaRPr lang="en-US"/>
        </a:p>
      </dgm:t>
    </dgm:pt>
    <dgm:pt modelId="{8CEDF076-436A-4655-BFF2-40C5539EDE0A}" type="pres">
      <dgm:prSet presAssocID="{D79DEEB7-1206-414C-873C-BD7F574393C3}" presName="root2" presStyleCnt="0"/>
      <dgm:spPr/>
    </dgm:pt>
    <dgm:pt modelId="{6CA6358E-4B4F-48BF-815D-249C8E4CC55C}" type="pres">
      <dgm:prSet presAssocID="{D79DEEB7-1206-414C-873C-BD7F574393C3}" presName="LevelTwoTextNode" presStyleLbl="node3" presStyleIdx="2" presStyleCnt="3">
        <dgm:presLayoutVars>
          <dgm:chPref val="3"/>
        </dgm:presLayoutVars>
      </dgm:prSet>
      <dgm:spPr/>
      <dgm:t>
        <a:bodyPr/>
        <a:lstStyle/>
        <a:p>
          <a:endParaRPr lang="en-US"/>
        </a:p>
      </dgm:t>
    </dgm:pt>
    <dgm:pt modelId="{1C451A7B-4E30-46B5-ABD4-9188F929C620}" type="pres">
      <dgm:prSet presAssocID="{D79DEEB7-1206-414C-873C-BD7F574393C3}" presName="level3hierChild" presStyleCnt="0"/>
      <dgm:spPr/>
    </dgm:pt>
  </dgm:ptLst>
  <dgm:cxnLst>
    <dgm:cxn modelId="{CA6DB184-B80B-4C23-9C8E-892A5A4CAD9C}" type="presOf" srcId="{63C17332-FC24-4CE5-8841-91EB4AD29999}" destId="{2CB97364-9068-44A1-8518-8473FF20DD2C}" srcOrd="0" destOrd="0" presId="urn:microsoft.com/office/officeart/2005/8/layout/hierarchy2"/>
    <dgm:cxn modelId="{9FA64870-1B0D-49D0-B5D0-92370B1A1FD8}" type="presOf" srcId="{B62DAE14-414C-4933-A5F5-6C2263F5FA57}" destId="{9B19EA4E-9A5D-4A5F-AD6A-84ABF1128E85}" srcOrd="0" destOrd="0" presId="urn:microsoft.com/office/officeart/2005/8/layout/hierarchy2"/>
    <dgm:cxn modelId="{14AC9B24-BE0F-4FE1-AEDA-C945C1DA0E29}" srcId="{8E5EDB20-AF78-4971-B3CE-0216931E8A28}" destId="{FD0F6F6F-8EC4-49A0-B15B-A8D019411F77}" srcOrd="0" destOrd="0" parTransId="{63C17332-FC24-4CE5-8841-91EB4AD29999}" sibTransId="{3018A6B0-EE7E-4B14-9854-41414B84AD5B}"/>
    <dgm:cxn modelId="{E93A92FC-5F56-440D-B9CD-179C497E6277}" type="presOf" srcId="{D79DEEB7-1206-414C-873C-BD7F574393C3}" destId="{6CA6358E-4B4F-48BF-815D-249C8E4CC55C}" srcOrd="0" destOrd="0" presId="urn:microsoft.com/office/officeart/2005/8/layout/hierarchy2"/>
    <dgm:cxn modelId="{5A1F8B24-301F-4780-AE44-5E1D0A4F3C2D}" type="presOf" srcId="{63C17332-FC24-4CE5-8841-91EB4AD29999}" destId="{4870DD19-9616-413E-BA22-1FEC18463F03}" srcOrd="1" destOrd="0" presId="urn:microsoft.com/office/officeart/2005/8/layout/hierarchy2"/>
    <dgm:cxn modelId="{12B4940A-EB78-4DEB-9E23-80BFEEACCAA8}" type="presOf" srcId="{C4389F1B-9FE0-452B-A3EC-1E5ABA6AF3F3}" destId="{149363A0-6751-49A6-85A0-7D039EBBB0BD}" srcOrd="0" destOrd="0" presId="urn:microsoft.com/office/officeart/2005/8/layout/hierarchy2"/>
    <dgm:cxn modelId="{FECD907C-CDEB-44EE-A63C-D21AE1A68A66}" type="presOf" srcId="{ADF6A105-5014-419F-BC12-0BE429A3E68A}" destId="{7B6DCE0E-0DEA-4C67-9C7E-A2500618EACF}" srcOrd="1" destOrd="0" presId="urn:microsoft.com/office/officeart/2005/8/layout/hierarchy2"/>
    <dgm:cxn modelId="{BDB6D338-EF06-4EC6-A2A0-5A6C716233ED}" type="presOf" srcId="{4A8FE218-000B-4281-833F-59A365208415}" destId="{B8F1E418-A19D-4AD9-A561-7FB2CF998E08}" srcOrd="1" destOrd="0" presId="urn:microsoft.com/office/officeart/2005/8/layout/hierarchy2"/>
    <dgm:cxn modelId="{C2AB1EAD-ED74-45C2-8E4C-68922F74EB56}" srcId="{59B6BE2E-FEB4-4382-BD20-ADE60CEABF37}" destId="{8E5EDB20-AF78-4971-B3CE-0216931E8A28}" srcOrd="0" destOrd="0" parTransId="{C4389F1B-9FE0-452B-A3EC-1E5ABA6AF3F3}" sibTransId="{4E02FE17-D8AB-473E-AC8D-35F041E9F7AD}"/>
    <dgm:cxn modelId="{E3755D44-A09B-4CDB-BEB8-2ADB4709568D}" type="presOf" srcId="{5083EDF4-67B2-4C96-A10D-D366FF5585C6}" destId="{76D281F8-4640-4898-B965-F08DB28C7BCB}" srcOrd="0" destOrd="0" presId="urn:microsoft.com/office/officeart/2005/8/layout/hierarchy2"/>
    <dgm:cxn modelId="{2CFF9281-32BB-4074-84FB-492ADE6C2FB5}" type="presOf" srcId="{05F810AB-BE78-4033-B393-FBEF510D6618}" destId="{85DC4F66-9C5C-4981-B1FE-BC9DA74A0BFB}" srcOrd="1" destOrd="0" presId="urn:microsoft.com/office/officeart/2005/8/layout/hierarchy2"/>
    <dgm:cxn modelId="{7E5CEECC-5531-46C5-B2E9-D5D0EC376724}" srcId="{8E5EDB20-AF78-4971-B3CE-0216931E8A28}" destId="{E8ED27A7-9F49-4433-A68F-684758F64046}" srcOrd="1" destOrd="0" parTransId="{4A8FE218-000B-4281-833F-59A365208415}" sibTransId="{400BA2E1-295A-44B2-A265-271DF75B03B4}"/>
    <dgm:cxn modelId="{0F810555-14A2-422F-AB92-C303C3F72573}" type="presOf" srcId="{05F810AB-BE78-4033-B393-FBEF510D6618}" destId="{A9372C75-50DF-48AB-B7BB-814FB78A54A8}" srcOrd="0" destOrd="0" presId="urn:microsoft.com/office/officeart/2005/8/layout/hierarchy2"/>
    <dgm:cxn modelId="{F2867F5D-67FD-4383-A832-F62EE2124A4C}" type="presOf" srcId="{C4389F1B-9FE0-452B-A3EC-1E5ABA6AF3F3}" destId="{4AB51F98-9716-4ABA-8FEE-67350222DA4B}" srcOrd="1" destOrd="0" presId="urn:microsoft.com/office/officeart/2005/8/layout/hierarchy2"/>
    <dgm:cxn modelId="{E1D0332B-B77B-45EE-8CE4-92A9802EB78F}" type="presOf" srcId="{8E5EDB20-AF78-4971-B3CE-0216931E8A28}" destId="{4873FF2A-AF00-4DD9-9081-1891E6E919E6}" srcOrd="0" destOrd="0" presId="urn:microsoft.com/office/officeart/2005/8/layout/hierarchy2"/>
    <dgm:cxn modelId="{1B8C36BF-093D-4F38-827B-26D9F3342610}" type="presOf" srcId="{ADF6A105-5014-419F-BC12-0BE429A3E68A}" destId="{4C4A5050-9A80-4AB0-B91C-94A783C4F5D3}" srcOrd="0" destOrd="0" presId="urn:microsoft.com/office/officeart/2005/8/layout/hierarchy2"/>
    <dgm:cxn modelId="{40EDF115-A6C4-4F87-A9A7-C8534897C43F}" type="presOf" srcId="{59B6BE2E-FEB4-4382-BD20-ADE60CEABF37}" destId="{992CE270-E33F-4F61-BBC9-D72B38E39487}" srcOrd="0" destOrd="0" presId="urn:microsoft.com/office/officeart/2005/8/layout/hierarchy2"/>
    <dgm:cxn modelId="{25FDC2A7-A5F6-42B4-AF43-F006332DBCDB}" srcId="{5083EDF4-67B2-4C96-A10D-D366FF5585C6}" destId="{D79DEEB7-1206-414C-873C-BD7F574393C3}" srcOrd="0" destOrd="0" parTransId="{05F810AB-BE78-4033-B393-FBEF510D6618}" sibTransId="{C4A1DBFD-391D-4D97-B71D-AB85D2D8D519}"/>
    <dgm:cxn modelId="{3EE74299-CFCC-4AC6-A423-36C4581CA171}" srcId="{59B6BE2E-FEB4-4382-BD20-ADE60CEABF37}" destId="{5083EDF4-67B2-4C96-A10D-D366FF5585C6}" srcOrd="1" destOrd="0" parTransId="{ADF6A105-5014-419F-BC12-0BE429A3E68A}" sibTransId="{A2150AA8-8307-4BFF-A318-2A9F57BC5249}"/>
    <dgm:cxn modelId="{6290AE1B-6F5C-48FE-937B-1010FD149413}" type="presOf" srcId="{FD0F6F6F-8EC4-49A0-B15B-A8D019411F77}" destId="{793F1DBA-405A-449C-9C5A-0894C9D6607B}" srcOrd="0" destOrd="0" presId="urn:microsoft.com/office/officeart/2005/8/layout/hierarchy2"/>
    <dgm:cxn modelId="{E03246C2-14EF-49E4-BF89-BC0105F80196}" type="presOf" srcId="{E8ED27A7-9F49-4433-A68F-684758F64046}" destId="{9393D724-70A8-450F-A55C-1BFC1E3C7172}" srcOrd="0" destOrd="0" presId="urn:microsoft.com/office/officeart/2005/8/layout/hierarchy2"/>
    <dgm:cxn modelId="{5C1BD207-089B-4EC0-81F7-6EF3634B85B3}" type="presOf" srcId="{4A8FE218-000B-4281-833F-59A365208415}" destId="{B02569C9-03F7-44A9-936C-362B2ECA0E1F}" srcOrd="0" destOrd="0" presId="urn:microsoft.com/office/officeart/2005/8/layout/hierarchy2"/>
    <dgm:cxn modelId="{5017B71E-7B2B-4882-9673-56ABBAF6086E}" srcId="{B62DAE14-414C-4933-A5F5-6C2263F5FA57}" destId="{59B6BE2E-FEB4-4382-BD20-ADE60CEABF37}" srcOrd="0" destOrd="0" parTransId="{E06A4664-085C-4554-B434-1D54C320513D}" sibTransId="{E06E810D-EA77-497E-BCB5-15A2C67BC9E7}"/>
    <dgm:cxn modelId="{DC632E58-8985-4E6D-B37D-66F6E77B2A05}" type="presParOf" srcId="{9B19EA4E-9A5D-4A5F-AD6A-84ABF1128E85}" destId="{4868C4B4-C1CE-4268-AFFB-B8C3068EAC96}" srcOrd="0" destOrd="0" presId="urn:microsoft.com/office/officeart/2005/8/layout/hierarchy2"/>
    <dgm:cxn modelId="{25B2CB43-7616-4420-9880-D37F958FDDF7}" type="presParOf" srcId="{4868C4B4-C1CE-4268-AFFB-B8C3068EAC96}" destId="{992CE270-E33F-4F61-BBC9-D72B38E39487}" srcOrd="0" destOrd="0" presId="urn:microsoft.com/office/officeart/2005/8/layout/hierarchy2"/>
    <dgm:cxn modelId="{066F4CCF-1DC7-4967-88B8-70E6AE904D3C}" type="presParOf" srcId="{4868C4B4-C1CE-4268-AFFB-B8C3068EAC96}" destId="{B95A0DA2-9D4C-47E3-BA3E-D6E48388B450}" srcOrd="1" destOrd="0" presId="urn:microsoft.com/office/officeart/2005/8/layout/hierarchy2"/>
    <dgm:cxn modelId="{C0983747-7D5E-411B-A623-A632B3B2F2DC}" type="presParOf" srcId="{B95A0DA2-9D4C-47E3-BA3E-D6E48388B450}" destId="{149363A0-6751-49A6-85A0-7D039EBBB0BD}" srcOrd="0" destOrd="0" presId="urn:microsoft.com/office/officeart/2005/8/layout/hierarchy2"/>
    <dgm:cxn modelId="{F91B142A-D8C2-4F93-A7D6-BBCDCD32DEFD}" type="presParOf" srcId="{149363A0-6751-49A6-85A0-7D039EBBB0BD}" destId="{4AB51F98-9716-4ABA-8FEE-67350222DA4B}" srcOrd="0" destOrd="0" presId="urn:microsoft.com/office/officeart/2005/8/layout/hierarchy2"/>
    <dgm:cxn modelId="{026D366B-AC0D-4093-A433-790AA2D8E073}" type="presParOf" srcId="{B95A0DA2-9D4C-47E3-BA3E-D6E48388B450}" destId="{F11A0420-3D53-4176-A15E-D43A4DB7B238}" srcOrd="1" destOrd="0" presId="urn:microsoft.com/office/officeart/2005/8/layout/hierarchy2"/>
    <dgm:cxn modelId="{D473D85F-DFF4-4364-8CC3-EC7827895298}" type="presParOf" srcId="{F11A0420-3D53-4176-A15E-D43A4DB7B238}" destId="{4873FF2A-AF00-4DD9-9081-1891E6E919E6}" srcOrd="0" destOrd="0" presId="urn:microsoft.com/office/officeart/2005/8/layout/hierarchy2"/>
    <dgm:cxn modelId="{84954208-5D23-4D29-9B78-FDC7F340BB69}" type="presParOf" srcId="{F11A0420-3D53-4176-A15E-D43A4DB7B238}" destId="{0D69E143-EF1C-4973-BCB9-A2B4083ACEEB}" srcOrd="1" destOrd="0" presId="urn:microsoft.com/office/officeart/2005/8/layout/hierarchy2"/>
    <dgm:cxn modelId="{88E68FBF-C9E8-45CC-964B-40B0FDD89F9B}" type="presParOf" srcId="{0D69E143-EF1C-4973-BCB9-A2B4083ACEEB}" destId="{2CB97364-9068-44A1-8518-8473FF20DD2C}" srcOrd="0" destOrd="0" presId="urn:microsoft.com/office/officeart/2005/8/layout/hierarchy2"/>
    <dgm:cxn modelId="{9F3CF074-911D-4CCB-96CF-CD6EC8D5A5FF}" type="presParOf" srcId="{2CB97364-9068-44A1-8518-8473FF20DD2C}" destId="{4870DD19-9616-413E-BA22-1FEC18463F03}" srcOrd="0" destOrd="0" presId="urn:microsoft.com/office/officeart/2005/8/layout/hierarchy2"/>
    <dgm:cxn modelId="{3ADA1E81-4FAF-4B71-BBB3-281915537358}" type="presParOf" srcId="{0D69E143-EF1C-4973-BCB9-A2B4083ACEEB}" destId="{DF5006DA-3C48-407E-9341-3A9C2C0BD130}" srcOrd="1" destOrd="0" presId="urn:microsoft.com/office/officeart/2005/8/layout/hierarchy2"/>
    <dgm:cxn modelId="{8B6330F9-4794-40C5-93AC-0C82E6F02359}" type="presParOf" srcId="{DF5006DA-3C48-407E-9341-3A9C2C0BD130}" destId="{793F1DBA-405A-449C-9C5A-0894C9D6607B}" srcOrd="0" destOrd="0" presId="urn:microsoft.com/office/officeart/2005/8/layout/hierarchy2"/>
    <dgm:cxn modelId="{9C1730E3-3D12-4E44-AC99-91106D609179}" type="presParOf" srcId="{DF5006DA-3C48-407E-9341-3A9C2C0BD130}" destId="{99F0B387-3084-4F70-AA86-B6D893D0C3F3}" srcOrd="1" destOrd="0" presId="urn:microsoft.com/office/officeart/2005/8/layout/hierarchy2"/>
    <dgm:cxn modelId="{AA21FC3D-A2A2-4156-97E8-3D7956089125}" type="presParOf" srcId="{0D69E143-EF1C-4973-BCB9-A2B4083ACEEB}" destId="{B02569C9-03F7-44A9-936C-362B2ECA0E1F}" srcOrd="2" destOrd="0" presId="urn:microsoft.com/office/officeart/2005/8/layout/hierarchy2"/>
    <dgm:cxn modelId="{3F54CC10-61E0-47EA-A9EC-2794F770177A}" type="presParOf" srcId="{B02569C9-03F7-44A9-936C-362B2ECA0E1F}" destId="{B8F1E418-A19D-4AD9-A561-7FB2CF998E08}" srcOrd="0" destOrd="0" presId="urn:microsoft.com/office/officeart/2005/8/layout/hierarchy2"/>
    <dgm:cxn modelId="{D47495CF-378F-43B4-923A-D1EBE9C26CA6}" type="presParOf" srcId="{0D69E143-EF1C-4973-BCB9-A2B4083ACEEB}" destId="{EC994D70-F392-4661-8B8B-449447ECA3A4}" srcOrd="3" destOrd="0" presId="urn:microsoft.com/office/officeart/2005/8/layout/hierarchy2"/>
    <dgm:cxn modelId="{FD1B0634-1357-4049-8D93-35A7A3E3D875}" type="presParOf" srcId="{EC994D70-F392-4661-8B8B-449447ECA3A4}" destId="{9393D724-70A8-450F-A55C-1BFC1E3C7172}" srcOrd="0" destOrd="0" presId="urn:microsoft.com/office/officeart/2005/8/layout/hierarchy2"/>
    <dgm:cxn modelId="{F272B8BD-2490-49A7-A3B7-C646C9566D96}" type="presParOf" srcId="{EC994D70-F392-4661-8B8B-449447ECA3A4}" destId="{89BE39D4-E800-4178-A643-01C629285F00}" srcOrd="1" destOrd="0" presId="urn:microsoft.com/office/officeart/2005/8/layout/hierarchy2"/>
    <dgm:cxn modelId="{95BB1B4F-EC76-47D5-A692-0098D14C1762}" type="presParOf" srcId="{B95A0DA2-9D4C-47E3-BA3E-D6E48388B450}" destId="{4C4A5050-9A80-4AB0-B91C-94A783C4F5D3}" srcOrd="2" destOrd="0" presId="urn:microsoft.com/office/officeart/2005/8/layout/hierarchy2"/>
    <dgm:cxn modelId="{FC6FC7A2-B556-4FEC-887E-D1B36BAED87B}" type="presParOf" srcId="{4C4A5050-9A80-4AB0-B91C-94A783C4F5D3}" destId="{7B6DCE0E-0DEA-4C67-9C7E-A2500618EACF}" srcOrd="0" destOrd="0" presId="urn:microsoft.com/office/officeart/2005/8/layout/hierarchy2"/>
    <dgm:cxn modelId="{E8BA6838-849E-466D-8E70-60BED19C8105}" type="presParOf" srcId="{B95A0DA2-9D4C-47E3-BA3E-D6E48388B450}" destId="{EC1DBAB5-C108-4892-BD54-F13950EF777A}" srcOrd="3" destOrd="0" presId="urn:microsoft.com/office/officeart/2005/8/layout/hierarchy2"/>
    <dgm:cxn modelId="{A2769806-C399-4AD5-B9DF-72C8353CD44D}" type="presParOf" srcId="{EC1DBAB5-C108-4892-BD54-F13950EF777A}" destId="{76D281F8-4640-4898-B965-F08DB28C7BCB}" srcOrd="0" destOrd="0" presId="urn:microsoft.com/office/officeart/2005/8/layout/hierarchy2"/>
    <dgm:cxn modelId="{63EEF56A-8403-40F4-B3AB-D79673951F95}" type="presParOf" srcId="{EC1DBAB5-C108-4892-BD54-F13950EF777A}" destId="{07A0252F-FD72-4A58-B098-0D8A64779A32}" srcOrd="1" destOrd="0" presId="urn:microsoft.com/office/officeart/2005/8/layout/hierarchy2"/>
    <dgm:cxn modelId="{FB141B27-5100-41C1-A3E8-B0C2FD1D203A}" type="presParOf" srcId="{07A0252F-FD72-4A58-B098-0D8A64779A32}" destId="{A9372C75-50DF-48AB-B7BB-814FB78A54A8}" srcOrd="0" destOrd="0" presId="urn:microsoft.com/office/officeart/2005/8/layout/hierarchy2"/>
    <dgm:cxn modelId="{EE70A7D7-DBFE-4017-95D6-BED46C7781AC}" type="presParOf" srcId="{A9372C75-50DF-48AB-B7BB-814FB78A54A8}" destId="{85DC4F66-9C5C-4981-B1FE-BC9DA74A0BFB}" srcOrd="0" destOrd="0" presId="urn:microsoft.com/office/officeart/2005/8/layout/hierarchy2"/>
    <dgm:cxn modelId="{84A08201-F0E5-405A-85EE-630D82C08B1D}" type="presParOf" srcId="{07A0252F-FD72-4A58-B098-0D8A64779A32}" destId="{8CEDF076-436A-4655-BFF2-40C5539EDE0A}" srcOrd="1" destOrd="0" presId="urn:microsoft.com/office/officeart/2005/8/layout/hierarchy2"/>
    <dgm:cxn modelId="{72063F73-3944-4F05-B66E-60CA632F3529}" type="presParOf" srcId="{8CEDF076-436A-4655-BFF2-40C5539EDE0A}" destId="{6CA6358E-4B4F-48BF-815D-249C8E4CC55C}" srcOrd="0" destOrd="0" presId="urn:microsoft.com/office/officeart/2005/8/layout/hierarchy2"/>
    <dgm:cxn modelId="{39FB3E89-5F23-4B20-838D-0048CB745DF6}" type="presParOf" srcId="{8CEDF076-436A-4655-BFF2-40C5539EDE0A}" destId="{1C451A7B-4E30-46B5-ABD4-9188F929C620}" srcOrd="1" destOrd="0" presId="urn:microsoft.com/office/officeart/2005/8/layout/hierarchy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9F4C024-31DE-48AF-8745-4956D27FA1BE}"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en-US"/>
        </a:p>
      </dgm:t>
    </dgm:pt>
    <dgm:pt modelId="{3EE26C61-2703-4A4F-A1FC-349F1C075A5F}">
      <dgm:prSet phldrT="[Texto]"/>
      <dgm:spPr/>
      <dgm:t>
        <a:bodyPr/>
        <a:lstStyle/>
        <a:p>
          <a:r>
            <a:rPr lang="es-ES" b="1" noProof="0" dirty="0" smtClean="0"/>
            <a:t>SEGURIDAD</a:t>
          </a:r>
          <a:endParaRPr lang="es-ES" b="1" noProof="0" dirty="0"/>
        </a:p>
      </dgm:t>
    </dgm:pt>
    <dgm:pt modelId="{70C7D7F4-AECF-4ECB-918A-3FB1FB3C58C4}" type="parTrans" cxnId="{8EA4DBA9-EE16-4B34-9038-1E1D8C789045}">
      <dgm:prSet/>
      <dgm:spPr/>
      <dgm:t>
        <a:bodyPr/>
        <a:lstStyle/>
        <a:p>
          <a:endParaRPr lang="en-US"/>
        </a:p>
      </dgm:t>
    </dgm:pt>
    <dgm:pt modelId="{CBFE138C-B4D5-4F53-9DAB-9952DF79768E}" type="sibTrans" cxnId="{8EA4DBA9-EE16-4B34-9038-1E1D8C789045}">
      <dgm:prSet/>
      <dgm:spPr/>
      <dgm:t>
        <a:bodyPr/>
        <a:lstStyle/>
        <a:p>
          <a:endParaRPr lang="en-US"/>
        </a:p>
      </dgm:t>
    </dgm:pt>
    <dgm:pt modelId="{A35AE0FC-BFD0-4443-9E57-D6E78A77BEBA}">
      <dgm:prSet phldrT="[Texto]"/>
      <dgm:spPr/>
      <dgm:t>
        <a:bodyPr/>
        <a:lstStyle/>
        <a:p>
          <a:r>
            <a:rPr lang="es-ES" noProof="0" dirty="0" smtClean="0"/>
            <a:t>Detector de intrusión</a:t>
          </a:r>
          <a:endParaRPr lang="es-ES" noProof="0" dirty="0"/>
        </a:p>
      </dgm:t>
    </dgm:pt>
    <dgm:pt modelId="{55DEE837-88D7-467E-9EE8-28957E840A92}" type="parTrans" cxnId="{0198E722-F8A2-494C-8F0E-1061001E62DB}">
      <dgm:prSet/>
      <dgm:spPr/>
      <dgm:t>
        <a:bodyPr/>
        <a:lstStyle/>
        <a:p>
          <a:endParaRPr lang="en-US"/>
        </a:p>
      </dgm:t>
    </dgm:pt>
    <dgm:pt modelId="{50B8F633-A564-4BC7-9CE2-5AAD3863EFF9}" type="sibTrans" cxnId="{0198E722-F8A2-494C-8F0E-1061001E62DB}">
      <dgm:prSet/>
      <dgm:spPr/>
      <dgm:t>
        <a:bodyPr/>
        <a:lstStyle/>
        <a:p>
          <a:endParaRPr lang="en-US"/>
        </a:p>
      </dgm:t>
    </dgm:pt>
    <dgm:pt modelId="{900C95B0-3D4C-49F0-9DDA-76986BCBEB93}">
      <dgm:prSet phldrT="[Texto]"/>
      <dgm:spPr/>
      <dgm:t>
        <a:bodyPr/>
        <a:lstStyle/>
        <a:p>
          <a:r>
            <a:rPr lang="es-ES" noProof="0" dirty="0" smtClean="0"/>
            <a:t>Alarma</a:t>
          </a:r>
          <a:endParaRPr lang="es-ES" noProof="0" dirty="0"/>
        </a:p>
      </dgm:t>
    </dgm:pt>
    <dgm:pt modelId="{DBC9EDB1-D3A2-460D-9EC1-7EE0F70A2D3C}" type="parTrans" cxnId="{02D2687F-5623-4ED9-92FF-AC07F3ECAC4B}">
      <dgm:prSet/>
      <dgm:spPr/>
      <dgm:t>
        <a:bodyPr/>
        <a:lstStyle/>
        <a:p>
          <a:endParaRPr lang="en-US"/>
        </a:p>
      </dgm:t>
    </dgm:pt>
    <dgm:pt modelId="{9839ACAB-9DD9-4B25-BAFE-7E1794286084}" type="sibTrans" cxnId="{02D2687F-5623-4ED9-92FF-AC07F3ECAC4B}">
      <dgm:prSet/>
      <dgm:spPr/>
      <dgm:t>
        <a:bodyPr/>
        <a:lstStyle/>
        <a:p>
          <a:endParaRPr lang="en-US"/>
        </a:p>
      </dgm:t>
    </dgm:pt>
    <dgm:pt modelId="{6A42DA78-AAA2-4B13-B31D-20395CDF2DB3}">
      <dgm:prSet phldrT="[Texto]"/>
      <dgm:spPr/>
      <dgm:t>
        <a:bodyPr/>
        <a:lstStyle/>
        <a:p>
          <a:r>
            <a:rPr lang="es-ES" noProof="0" dirty="0" smtClean="0"/>
            <a:t>Notificación por correo electrónico</a:t>
          </a:r>
          <a:endParaRPr lang="es-ES" noProof="0" dirty="0"/>
        </a:p>
      </dgm:t>
    </dgm:pt>
    <dgm:pt modelId="{E722783F-4616-4E55-AA32-CE6D7C7742E0}" type="parTrans" cxnId="{3C795058-47E1-4BF4-ABF3-F0A9E26EA800}">
      <dgm:prSet/>
      <dgm:spPr/>
      <dgm:t>
        <a:bodyPr/>
        <a:lstStyle/>
        <a:p>
          <a:endParaRPr lang="en-US"/>
        </a:p>
      </dgm:t>
    </dgm:pt>
    <dgm:pt modelId="{A5C273AD-BB4F-4801-8CF4-7064F8F05863}" type="sibTrans" cxnId="{3C795058-47E1-4BF4-ABF3-F0A9E26EA800}">
      <dgm:prSet/>
      <dgm:spPr/>
      <dgm:t>
        <a:bodyPr/>
        <a:lstStyle/>
        <a:p>
          <a:endParaRPr lang="en-US"/>
        </a:p>
      </dgm:t>
    </dgm:pt>
    <dgm:pt modelId="{F05C00E0-92CB-4DF8-9242-061892290D08}" type="pres">
      <dgm:prSet presAssocID="{49F4C024-31DE-48AF-8745-4956D27FA1BE}" presName="diagram" presStyleCnt="0">
        <dgm:presLayoutVars>
          <dgm:chPref val="1"/>
          <dgm:dir/>
          <dgm:animOne val="branch"/>
          <dgm:animLvl val="lvl"/>
          <dgm:resizeHandles val="exact"/>
        </dgm:presLayoutVars>
      </dgm:prSet>
      <dgm:spPr/>
      <dgm:t>
        <a:bodyPr/>
        <a:lstStyle/>
        <a:p>
          <a:endParaRPr lang="en-US"/>
        </a:p>
      </dgm:t>
    </dgm:pt>
    <dgm:pt modelId="{336FA7B8-7EBB-4881-8CA0-08F3DAD819D5}" type="pres">
      <dgm:prSet presAssocID="{3EE26C61-2703-4A4F-A1FC-349F1C075A5F}" presName="root1" presStyleCnt="0"/>
      <dgm:spPr/>
    </dgm:pt>
    <dgm:pt modelId="{42391861-773D-45C9-AABC-2EF4EAF39D9F}" type="pres">
      <dgm:prSet presAssocID="{3EE26C61-2703-4A4F-A1FC-349F1C075A5F}" presName="LevelOneTextNode" presStyleLbl="node0" presStyleIdx="0" presStyleCnt="1">
        <dgm:presLayoutVars>
          <dgm:chPref val="3"/>
        </dgm:presLayoutVars>
      </dgm:prSet>
      <dgm:spPr/>
      <dgm:t>
        <a:bodyPr/>
        <a:lstStyle/>
        <a:p>
          <a:endParaRPr lang="en-US"/>
        </a:p>
      </dgm:t>
    </dgm:pt>
    <dgm:pt modelId="{FE42E3B3-F36E-48B0-9FB4-D29E2CFE2A9D}" type="pres">
      <dgm:prSet presAssocID="{3EE26C61-2703-4A4F-A1FC-349F1C075A5F}" presName="level2hierChild" presStyleCnt="0"/>
      <dgm:spPr/>
    </dgm:pt>
    <dgm:pt modelId="{C3352CCB-D72F-4C4B-AD7F-8112EE304E04}" type="pres">
      <dgm:prSet presAssocID="{55DEE837-88D7-467E-9EE8-28957E840A92}" presName="conn2-1" presStyleLbl="parChTrans1D2" presStyleIdx="0" presStyleCnt="1"/>
      <dgm:spPr/>
      <dgm:t>
        <a:bodyPr/>
        <a:lstStyle/>
        <a:p>
          <a:endParaRPr lang="en-US"/>
        </a:p>
      </dgm:t>
    </dgm:pt>
    <dgm:pt modelId="{09C3FDA6-43A8-4296-AAF9-47FD39F33E79}" type="pres">
      <dgm:prSet presAssocID="{55DEE837-88D7-467E-9EE8-28957E840A92}" presName="connTx" presStyleLbl="parChTrans1D2" presStyleIdx="0" presStyleCnt="1"/>
      <dgm:spPr/>
      <dgm:t>
        <a:bodyPr/>
        <a:lstStyle/>
        <a:p>
          <a:endParaRPr lang="en-US"/>
        </a:p>
      </dgm:t>
    </dgm:pt>
    <dgm:pt modelId="{4410A114-9EEE-4DCE-9231-47A1DC787E8E}" type="pres">
      <dgm:prSet presAssocID="{A35AE0FC-BFD0-4443-9E57-D6E78A77BEBA}" presName="root2" presStyleCnt="0"/>
      <dgm:spPr/>
    </dgm:pt>
    <dgm:pt modelId="{47479978-C818-4B22-86F2-2C1E9F5A7993}" type="pres">
      <dgm:prSet presAssocID="{A35AE0FC-BFD0-4443-9E57-D6E78A77BEBA}" presName="LevelTwoTextNode" presStyleLbl="node2" presStyleIdx="0" presStyleCnt="1">
        <dgm:presLayoutVars>
          <dgm:chPref val="3"/>
        </dgm:presLayoutVars>
      </dgm:prSet>
      <dgm:spPr/>
      <dgm:t>
        <a:bodyPr/>
        <a:lstStyle/>
        <a:p>
          <a:endParaRPr lang="en-US"/>
        </a:p>
      </dgm:t>
    </dgm:pt>
    <dgm:pt modelId="{D53195D0-6B6D-4FEA-8AA9-4CE88646ED24}" type="pres">
      <dgm:prSet presAssocID="{A35AE0FC-BFD0-4443-9E57-D6E78A77BEBA}" presName="level3hierChild" presStyleCnt="0"/>
      <dgm:spPr/>
    </dgm:pt>
    <dgm:pt modelId="{045E6044-1BF1-4959-92A4-72635A8E35FC}" type="pres">
      <dgm:prSet presAssocID="{DBC9EDB1-D3A2-460D-9EC1-7EE0F70A2D3C}" presName="conn2-1" presStyleLbl="parChTrans1D3" presStyleIdx="0" presStyleCnt="2"/>
      <dgm:spPr/>
      <dgm:t>
        <a:bodyPr/>
        <a:lstStyle/>
        <a:p>
          <a:endParaRPr lang="en-US"/>
        </a:p>
      </dgm:t>
    </dgm:pt>
    <dgm:pt modelId="{81DECAC7-39B0-4900-B62D-28564289E99F}" type="pres">
      <dgm:prSet presAssocID="{DBC9EDB1-D3A2-460D-9EC1-7EE0F70A2D3C}" presName="connTx" presStyleLbl="parChTrans1D3" presStyleIdx="0" presStyleCnt="2"/>
      <dgm:spPr/>
      <dgm:t>
        <a:bodyPr/>
        <a:lstStyle/>
        <a:p>
          <a:endParaRPr lang="en-US"/>
        </a:p>
      </dgm:t>
    </dgm:pt>
    <dgm:pt modelId="{758FEF96-DF03-4DA5-A13D-760A03D2EBA9}" type="pres">
      <dgm:prSet presAssocID="{900C95B0-3D4C-49F0-9DDA-76986BCBEB93}" presName="root2" presStyleCnt="0"/>
      <dgm:spPr/>
    </dgm:pt>
    <dgm:pt modelId="{D73203A1-C87E-45B9-973F-B8763C658C57}" type="pres">
      <dgm:prSet presAssocID="{900C95B0-3D4C-49F0-9DDA-76986BCBEB93}" presName="LevelTwoTextNode" presStyleLbl="node3" presStyleIdx="0" presStyleCnt="2">
        <dgm:presLayoutVars>
          <dgm:chPref val="3"/>
        </dgm:presLayoutVars>
      </dgm:prSet>
      <dgm:spPr/>
      <dgm:t>
        <a:bodyPr/>
        <a:lstStyle/>
        <a:p>
          <a:endParaRPr lang="en-US"/>
        </a:p>
      </dgm:t>
    </dgm:pt>
    <dgm:pt modelId="{82C76CC4-FDE3-42F6-8336-8A33ED29C390}" type="pres">
      <dgm:prSet presAssocID="{900C95B0-3D4C-49F0-9DDA-76986BCBEB93}" presName="level3hierChild" presStyleCnt="0"/>
      <dgm:spPr/>
    </dgm:pt>
    <dgm:pt modelId="{05BDED3B-D72D-42E2-823B-8E28C739425A}" type="pres">
      <dgm:prSet presAssocID="{E722783F-4616-4E55-AA32-CE6D7C7742E0}" presName="conn2-1" presStyleLbl="parChTrans1D3" presStyleIdx="1" presStyleCnt="2"/>
      <dgm:spPr/>
      <dgm:t>
        <a:bodyPr/>
        <a:lstStyle/>
        <a:p>
          <a:endParaRPr lang="en-US"/>
        </a:p>
      </dgm:t>
    </dgm:pt>
    <dgm:pt modelId="{CEAFA73A-1BE3-463D-AB2D-F63B9FFC832F}" type="pres">
      <dgm:prSet presAssocID="{E722783F-4616-4E55-AA32-CE6D7C7742E0}" presName="connTx" presStyleLbl="parChTrans1D3" presStyleIdx="1" presStyleCnt="2"/>
      <dgm:spPr/>
      <dgm:t>
        <a:bodyPr/>
        <a:lstStyle/>
        <a:p>
          <a:endParaRPr lang="en-US"/>
        </a:p>
      </dgm:t>
    </dgm:pt>
    <dgm:pt modelId="{C8D79401-568A-4452-96E1-76D69FF5BE69}" type="pres">
      <dgm:prSet presAssocID="{6A42DA78-AAA2-4B13-B31D-20395CDF2DB3}" presName="root2" presStyleCnt="0"/>
      <dgm:spPr/>
    </dgm:pt>
    <dgm:pt modelId="{84486244-F865-40A0-A95A-08E87B4EAE88}" type="pres">
      <dgm:prSet presAssocID="{6A42DA78-AAA2-4B13-B31D-20395CDF2DB3}" presName="LevelTwoTextNode" presStyleLbl="node3" presStyleIdx="1" presStyleCnt="2">
        <dgm:presLayoutVars>
          <dgm:chPref val="3"/>
        </dgm:presLayoutVars>
      </dgm:prSet>
      <dgm:spPr/>
      <dgm:t>
        <a:bodyPr/>
        <a:lstStyle/>
        <a:p>
          <a:endParaRPr lang="en-US"/>
        </a:p>
      </dgm:t>
    </dgm:pt>
    <dgm:pt modelId="{BF5E7B1D-5225-462C-8359-1478E8EC2B66}" type="pres">
      <dgm:prSet presAssocID="{6A42DA78-AAA2-4B13-B31D-20395CDF2DB3}" presName="level3hierChild" presStyleCnt="0"/>
      <dgm:spPr/>
    </dgm:pt>
  </dgm:ptLst>
  <dgm:cxnLst>
    <dgm:cxn modelId="{3C795058-47E1-4BF4-ABF3-F0A9E26EA800}" srcId="{A35AE0FC-BFD0-4443-9E57-D6E78A77BEBA}" destId="{6A42DA78-AAA2-4B13-B31D-20395CDF2DB3}" srcOrd="1" destOrd="0" parTransId="{E722783F-4616-4E55-AA32-CE6D7C7742E0}" sibTransId="{A5C273AD-BB4F-4801-8CF4-7064F8F05863}"/>
    <dgm:cxn modelId="{74002AC2-6D92-4400-B896-CC99985562FE}" type="presOf" srcId="{A35AE0FC-BFD0-4443-9E57-D6E78A77BEBA}" destId="{47479978-C818-4B22-86F2-2C1E9F5A7993}" srcOrd="0" destOrd="0" presId="urn:microsoft.com/office/officeart/2005/8/layout/hierarchy2"/>
    <dgm:cxn modelId="{4F54888B-E4E6-4455-9874-8826ECE80711}" type="presOf" srcId="{55DEE837-88D7-467E-9EE8-28957E840A92}" destId="{C3352CCB-D72F-4C4B-AD7F-8112EE304E04}" srcOrd="0" destOrd="0" presId="urn:microsoft.com/office/officeart/2005/8/layout/hierarchy2"/>
    <dgm:cxn modelId="{0198E722-F8A2-494C-8F0E-1061001E62DB}" srcId="{3EE26C61-2703-4A4F-A1FC-349F1C075A5F}" destId="{A35AE0FC-BFD0-4443-9E57-D6E78A77BEBA}" srcOrd="0" destOrd="0" parTransId="{55DEE837-88D7-467E-9EE8-28957E840A92}" sibTransId="{50B8F633-A564-4BC7-9CE2-5AAD3863EFF9}"/>
    <dgm:cxn modelId="{4CB2FEE3-3C85-4F7D-A94F-ECEA7EB89DD0}" type="presOf" srcId="{49F4C024-31DE-48AF-8745-4956D27FA1BE}" destId="{F05C00E0-92CB-4DF8-9242-061892290D08}" srcOrd="0" destOrd="0" presId="urn:microsoft.com/office/officeart/2005/8/layout/hierarchy2"/>
    <dgm:cxn modelId="{20EA90F8-99F0-467B-9C40-A7FD9FE2B134}" type="presOf" srcId="{DBC9EDB1-D3A2-460D-9EC1-7EE0F70A2D3C}" destId="{81DECAC7-39B0-4900-B62D-28564289E99F}" srcOrd="1" destOrd="0" presId="urn:microsoft.com/office/officeart/2005/8/layout/hierarchy2"/>
    <dgm:cxn modelId="{02D2687F-5623-4ED9-92FF-AC07F3ECAC4B}" srcId="{A35AE0FC-BFD0-4443-9E57-D6E78A77BEBA}" destId="{900C95B0-3D4C-49F0-9DDA-76986BCBEB93}" srcOrd="0" destOrd="0" parTransId="{DBC9EDB1-D3A2-460D-9EC1-7EE0F70A2D3C}" sibTransId="{9839ACAB-9DD9-4B25-BAFE-7E1794286084}"/>
    <dgm:cxn modelId="{40194CD2-4C43-4E23-95A2-2EFFF0480B72}" type="presOf" srcId="{DBC9EDB1-D3A2-460D-9EC1-7EE0F70A2D3C}" destId="{045E6044-1BF1-4959-92A4-72635A8E35FC}" srcOrd="0" destOrd="0" presId="urn:microsoft.com/office/officeart/2005/8/layout/hierarchy2"/>
    <dgm:cxn modelId="{D503FA5E-90E4-4902-9689-8A642B920F79}" type="presOf" srcId="{900C95B0-3D4C-49F0-9DDA-76986BCBEB93}" destId="{D73203A1-C87E-45B9-973F-B8763C658C57}" srcOrd="0" destOrd="0" presId="urn:microsoft.com/office/officeart/2005/8/layout/hierarchy2"/>
    <dgm:cxn modelId="{F79EEEA2-51EE-468A-84D7-E8F282BC372D}" type="presOf" srcId="{6A42DA78-AAA2-4B13-B31D-20395CDF2DB3}" destId="{84486244-F865-40A0-A95A-08E87B4EAE88}" srcOrd="0" destOrd="0" presId="urn:microsoft.com/office/officeart/2005/8/layout/hierarchy2"/>
    <dgm:cxn modelId="{8E9A3FB4-FBCE-4ED6-B548-A553016B6E1D}" type="presOf" srcId="{E722783F-4616-4E55-AA32-CE6D7C7742E0}" destId="{CEAFA73A-1BE3-463D-AB2D-F63B9FFC832F}" srcOrd="1" destOrd="0" presId="urn:microsoft.com/office/officeart/2005/8/layout/hierarchy2"/>
    <dgm:cxn modelId="{65397B8A-CB04-4C39-BE25-F070ED30C3B9}" type="presOf" srcId="{55DEE837-88D7-467E-9EE8-28957E840A92}" destId="{09C3FDA6-43A8-4296-AAF9-47FD39F33E79}" srcOrd="1" destOrd="0" presId="urn:microsoft.com/office/officeart/2005/8/layout/hierarchy2"/>
    <dgm:cxn modelId="{9D21D799-13AE-4E20-BBFC-8ED5BD0F7634}" type="presOf" srcId="{3EE26C61-2703-4A4F-A1FC-349F1C075A5F}" destId="{42391861-773D-45C9-AABC-2EF4EAF39D9F}" srcOrd="0" destOrd="0" presId="urn:microsoft.com/office/officeart/2005/8/layout/hierarchy2"/>
    <dgm:cxn modelId="{C53355F3-5BF4-4050-AE41-626C58D5FEFB}" type="presOf" srcId="{E722783F-4616-4E55-AA32-CE6D7C7742E0}" destId="{05BDED3B-D72D-42E2-823B-8E28C739425A}" srcOrd="0" destOrd="0" presId="urn:microsoft.com/office/officeart/2005/8/layout/hierarchy2"/>
    <dgm:cxn modelId="{8EA4DBA9-EE16-4B34-9038-1E1D8C789045}" srcId="{49F4C024-31DE-48AF-8745-4956D27FA1BE}" destId="{3EE26C61-2703-4A4F-A1FC-349F1C075A5F}" srcOrd="0" destOrd="0" parTransId="{70C7D7F4-AECF-4ECB-918A-3FB1FB3C58C4}" sibTransId="{CBFE138C-B4D5-4F53-9DAB-9952DF79768E}"/>
    <dgm:cxn modelId="{E19EBFF6-33EC-4170-BFC1-1DFBEBCA8243}" type="presParOf" srcId="{F05C00E0-92CB-4DF8-9242-061892290D08}" destId="{336FA7B8-7EBB-4881-8CA0-08F3DAD819D5}" srcOrd="0" destOrd="0" presId="urn:microsoft.com/office/officeart/2005/8/layout/hierarchy2"/>
    <dgm:cxn modelId="{95FCA1B9-CB20-4558-ABAD-8604CA95BDE5}" type="presParOf" srcId="{336FA7B8-7EBB-4881-8CA0-08F3DAD819D5}" destId="{42391861-773D-45C9-AABC-2EF4EAF39D9F}" srcOrd="0" destOrd="0" presId="urn:microsoft.com/office/officeart/2005/8/layout/hierarchy2"/>
    <dgm:cxn modelId="{4071CFBC-AC60-42AD-ABF8-E1A762CB442F}" type="presParOf" srcId="{336FA7B8-7EBB-4881-8CA0-08F3DAD819D5}" destId="{FE42E3B3-F36E-48B0-9FB4-D29E2CFE2A9D}" srcOrd="1" destOrd="0" presId="urn:microsoft.com/office/officeart/2005/8/layout/hierarchy2"/>
    <dgm:cxn modelId="{3585AD14-E775-4D82-BFE7-4D16B9F126E2}" type="presParOf" srcId="{FE42E3B3-F36E-48B0-9FB4-D29E2CFE2A9D}" destId="{C3352CCB-D72F-4C4B-AD7F-8112EE304E04}" srcOrd="0" destOrd="0" presId="urn:microsoft.com/office/officeart/2005/8/layout/hierarchy2"/>
    <dgm:cxn modelId="{E6D62B51-545A-426F-846B-93F19A76EF34}" type="presParOf" srcId="{C3352CCB-D72F-4C4B-AD7F-8112EE304E04}" destId="{09C3FDA6-43A8-4296-AAF9-47FD39F33E79}" srcOrd="0" destOrd="0" presId="urn:microsoft.com/office/officeart/2005/8/layout/hierarchy2"/>
    <dgm:cxn modelId="{B57D9844-2665-43AD-B4CB-688E87E66D55}" type="presParOf" srcId="{FE42E3B3-F36E-48B0-9FB4-D29E2CFE2A9D}" destId="{4410A114-9EEE-4DCE-9231-47A1DC787E8E}" srcOrd="1" destOrd="0" presId="urn:microsoft.com/office/officeart/2005/8/layout/hierarchy2"/>
    <dgm:cxn modelId="{00AB56B2-BAA6-43D3-A597-82C9204E7F4A}" type="presParOf" srcId="{4410A114-9EEE-4DCE-9231-47A1DC787E8E}" destId="{47479978-C818-4B22-86F2-2C1E9F5A7993}" srcOrd="0" destOrd="0" presId="urn:microsoft.com/office/officeart/2005/8/layout/hierarchy2"/>
    <dgm:cxn modelId="{8DAD31CD-304E-433A-ABE8-97980B46CFC2}" type="presParOf" srcId="{4410A114-9EEE-4DCE-9231-47A1DC787E8E}" destId="{D53195D0-6B6D-4FEA-8AA9-4CE88646ED24}" srcOrd="1" destOrd="0" presId="urn:microsoft.com/office/officeart/2005/8/layout/hierarchy2"/>
    <dgm:cxn modelId="{65C5620B-C565-4230-A6C4-664A2352E19D}" type="presParOf" srcId="{D53195D0-6B6D-4FEA-8AA9-4CE88646ED24}" destId="{045E6044-1BF1-4959-92A4-72635A8E35FC}" srcOrd="0" destOrd="0" presId="urn:microsoft.com/office/officeart/2005/8/layout/hierarchy2"/>
    <dgm:cxn modelId="{531DC8EB-BCE1-407E-ABB7-544596F3B809}" type="presParOf" srcId="{045E6044-1BF1-4959-92A4-72635A8E35FC}" destId="{81DECAC7-39B0-4900-B62D-28564289E99F}" srcOrd="0" destOrd="0" presId="urn:microsoft.com/office/officeart/2005/8/layout/hierarchy2"/>
    <dgm:cxn modelId="{C914E9E1-0700-49AA-9871-EE4E1C3E30F1}" type="presParOf" srcId="{D53195D0-6B6D-4FEA-8AA9-4CE88646ED24}" destId="{758FEF96-DF03-4DA5-A13D-760A03D2EBA9}" srcOrd="1" destOrd="0" presId="urn:microsoft.com/office/officeart/2005/8/layout/hierarchy2"/>
    <dgm:cxn modelId="{8576E7FA-A391-4D6B-9C6F-B3F153D59C30}" type="presParOf" srcId="{758FEF96-DF03-4DA5-A13D-760A03D2EBA9}" destId="{D73203A1-C87E-45B9-973F-B8763C658C57}" srcOrd="0" destOrd="0" presId="urn:microsoft.com/office/officeart/2005/8/layout/hierarchy2"/>
    <dgm:cxn modelId="{E576267E-30D5-42C3-9087-F54920019AC3}" type="presParOf" srcId="{758FEF96-DF03-4DA5-A13D-760A03D2EBA9}" destId="{82C76CC4-FDE3-42F6-8336-8A33ED29C390}" srcOrd="1" destOrd="0" presId="urn:microsoft.com/office/officeart/2005/8/layout/hierarchy2"/>
    <dgm:cxn modelId="{49B01E21-4DD4-419E-BA0E-559FB03135DA}" type="presParOf" srcId="{D53195D0-6B6D-4FEA-8AA9-4CE88646ED24}" destId="{05BDED3B-D72D-42E2-823B-8E28C739425A}" srcOrd="2" destOrd="0" presId="urn:microsoft.com/office/officeart/2005/8/layout/hierarchy2"/>
    <dgm:cxn modelId="{3CC055F9-B151-44C8-B625-10DAEF0E17DE}" type="presParOf" srcId="{05BDED3B-D72D-42E2-823B-8E28C739425A}" destId="{CEAFA73A-1BE3-463D-AB2D-F63B9FFC832F}" srcOrd="0" destOrd="0" presId="urn:microsoft.com/office/officeart/2005/8/layout/hierarchy2"/>
    <dgm:cxn modelId="{A9EB7D53-3EE1-40FE-B1C6-0F30375441B6}" type="presParOf" srcId="{D53195D0-6B6D-4FEA-8AA9-4CE88646ED24}" destId="{C8D79401-568A-4452-96E1-76D69FF5BE69}" srcOrd="3" destOrd="0" presId="urn:microsoft.com/office/officeart/2005/8/layout/hierarchy2"/>
    <dgm:cxn modelId="{DA1ED035-A93D-4506-B18F-AD11D75EB26F}" type="presParOf" srcId="{C8D79401-568A-4452-96E1-76D69FF5BE69}" destId="{84486244-F865-40A0-A95A-08E87B4EAE88}" srcOrd="0" destOrd="0" presId="urn:microsoft.com/office/officeart/2005/8/layout/hierarchy2"/>
    <dgm:cxn modelId="{0F03DAE1-0D3D-4345-A0CB-29D0C497F959}" type="presParOf" srcId="{C8D79401-568A-4452-96E1-76D69FF5BE69}" destId="{BF5E7B1D-5225-462C-8359-1478E8EC2B66}" srcOrd="1" destOrd="0" presId="urn:microsoft.com/office/officeart/2005/8/layout/hierarchy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107F8D5-81C1-481A-BE0A-3A2BB1487C3B}"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en-US"/>
        </a:p>
      </dgm:t>
    </dgm:pt>
    <dgm:pt modelId="{32D4F0D9-2A7C-4AD0-99EA-A230531B0527}">
      <dgm:prSet phldrT="[Texto]" custT="1"/>
      <dgm:spPr/>
      <dgm:t>
        <a:bodyPr/>
        <a:lstStyle/>
        <a:p>
          <a:r>
            <a:rPr lang="es-ES" sz="2400" noProof="0" dirty="0" smtClean="0"/>
            <a:t>Aplicación web cliente</a:t>
          </a:r>
          <a:endParaRPr lang="es-ES" sz="2400" noProof="0" dirty="0"/>
        </a:p>
      </dgm:t>
    </dgm:pt>
    <dgm:pt modelId="{142F8A21-01BA-4AA6-8EEA-456D30ECA87A}" type="parTrans" cxnId="{9F787E52-B710-448D-B9BB-A21024F79576}">
      <dgm:prSet/>
      <dgm:spPr/>
      <dgm:t>
        <a:bodyPr/>
        <a:lstStyle/>
        <a:p>
          <a:endParaRPr lang="en-US"/>
        </a:p>
      </dgm:t>
    </dgm:pt>
    <dgm:pt modelId="{4552A939-C6E7-453F-913F-ADB603E27823}" type="sibTrans" cxnId="{9F787E52-B710-448D-B9BB-A21024F79576}">
      <dgm:prSet/>
      <dgm:spPr/>
      <dgm:t>
        <a:bodyPr/>
        <a:lstStyle/>
        <a:p>
          <a:endParaRPr lang="en-US"/>
        </a:p>
      </dgm:t>
    </dgm:pt>
    <dgm:pt modelId="{5C906855-8AFE-4899-835C-AA5239483AF8}">
      <dgm:prSet phldrT="[Texto]"/>
      <dgm:spPr/>
      <dgm:t>
        <a:bodyPr/>
        <a:lstStyle/>
        <a:p>
          <a:r>
            <a:rPr lang="es-ES" dirty="0" smtClean="0"/>
            <a:t>Ingreso de contraseña </a:t>
          </a:r>
          <a:endParaRPr lang="en-US" dirty="0"/>
        </a:p>
      </dgm:t>
    </dgm:pt>
    <dgm:pt modelId="{F095480E-BBD8-47E2-A216-4485A93B9F57}" type="parTrans" cxnId="{CDE82067-DEC5-4A80-BCB8-1B233A3D432D}">
      <dgm:prSet/>
      <dgm:spPr/>
      <dgm:t>
        <a:bodyPr/>
        <a:lstStyle/>
        <a:p>
          <a:endParaRPr lang="en-US"/>
        </a:p>
      </dgm:t>
    </dgm:pt>
    <dgm:pt modelId="{F98FBA43-5C6E-4AA5-B040-18BF8C28E33F}" type="sibTrans" cxnId="{CDE82067-DEC5-4A80-BCB8-1B233A3D432D}">
      <dgm:prSet/>
      <dgm:spPr/>
      <dgm:t>
        <a:bodyPr/>
        <a:lstStyle/>
        <a:p>
          <a:endParaRPr lang="en-US"/>
        </a:p>
      </dgm:t>
    </dgm:pt>
    <dgm:pt modelId="{4783FE6C-B8E7-4F44-9B15-65FC0AA79B91}">
      <dgm:prSet/>
      <dgm:spPr/>
      <dgm:t>
        <a:bodyPr/>
        <a:lstStyle/>
        <a:p>
          <a:r>
            <a:rPr lang="es-ES" dirty="0" smtClean="0"/>
            <a:t>Página principal</a:t>
          </a:r>
          <a:endParaRPr lang="en-US" dirty="0"/>
        </a:p>
      </dgm:t>
    </dgm:pt>
    <dgm:pt modelId="{4D10DD12-0BA8-4B62-83EC-03259C92C486}" type="parTrans" cxnId="{4A1DE477-CD67-4EDD-9661-5C219A8448F4}">
      <dgm:prSet/>
      <dgm:spPr/>
      <dgm:t>
        <a:bodyPr/>
        <a:lstStyle/>
        <a:p>
          <a:endParaRPr lang="en-US"/>
        </a:p>
      </dgm:t>
    </dgm:pt>
    <dgm:pt modelId="{3C64CA6D-E5E3-4A8A-A711-2652BAD4959B}" type="sibTrans" cxnId="{4A1DE477-CD67-4EDD-9661-5C219A8448F4}">
      <dgm:prSet/>
      <dgm:spPr/>
      <dgm:t>
        <a:bodyPr/>
        <a:lstStyle/>
        <a:p>
          <a:endParaRPr lang="en-US"/>
        </a:p>
      </dgm:t>
    </dgm:pt>
    <dgm:pt modelId="{6271F4C5-276E-4F54-8B34-B891F74076E7}">
      <dgm:prSet/>
      <dgm:spPr/>
      <dgm:t>
        <a:bodyPr/>
        <a:lstStyle/>
        <a:p>
          <a:r>
            <a:rPr lang="es-ES" dirty="0" smtClean="0"/>
            <a:t>Pestaña de Monitoreo</a:t>
          </a:r>
          <a:endParaRPr lang="en-US" dirty="0"/>
        </a:p>
      </dgm:t>
    </dgm:pt>
    <dgm:pt modelId="{010B238C-4C98-4875-9BA4-50CF95022741}" type="parTrans" cxnId="{EA84BC72-30BE-4A56-BCAE-D46AF6313564}">
      <dgm:prSet/>
      <dgm:spPr/>
      <dgm:t>
        <a:bodyPr/>
        <a:lstStyle/>
        <a:p>
          <a:endParaRPr lang="en-US"/>
        </a:p>
      </dgm:t>
    </dgm:pt>
    <dgm:pt modelId="{5CA03F70-8CB7-418A-8515-DA3A1C5F3497}" type="sibTrans" cxnId="{EA84BC72-30BE-4A56-BCAE-D46AF6313564}">
      <dgm:prSet/>
      <dgm:spPr/>
      <dgm:t>
        <a:bodyPr/>
        <a:lstStyle/>
        <a:p>
          <a:endParaRPr lang="en-US"/>
        </a:p>
      </dgm:t>
    </dgm:pt>
    <dgm:pt modelId="{4FBCA11C-44C5-4F25-8CC8-4F13E12FCC7D}">
      <dgm:prSet/>
      <dgm:spPr/>
      <dgm:t>
        <a:bodyPr/>
        <a:lstStyle/>
        <a:p>
          <a:r>
            <a:rPr lang="es-ES" dirty="0" smtClean="0"/>
            <a:t>Pestaña de Control</a:t>
          </a:r>
          <a:endParaRPr lang="en-US" dirty="0"/>
        </a:p>
      </dgm:t>
    </dgm:pt>
    <dgm:pt modelId="{EFCA5BED-F9BC-499C-B4B3-8C58E016C776}" type="parTrans" cxnId="{6FE27034-1CBD-4945-B25D-7ABD644AA146}">
      <dgm:prSet/>
      <dgm:spPr/>
      <dgm:t>
        <a:bodyPr/>
        <a:lstStyle/>
        <a:p>
          <a:endParaRPr lang="en-US"/>
        </a:p>
      </dgm:t>
    </dgm:pt>
    <dgm:pt modelId="{EB51E7CA-1F08-408C-964E-185E58B19795}" type="sibTrans" cxnId="{6FE27034-1CBD-4945-B25D-7ABD644AA146}">
      <dgm:prSet/>
      <dgm:spPr/>
      <dgm:t>
        <a:bodyPr/>
        <a:lstStyle/>
        <a:p>
          <a:endParaRPr lang="en-US"/>
        </a:p>
      </dgm:t>
    </dgm:pt>
    <dgm:pt modelId="{34E01DAE-0648-47E7-B0B6-B9B82510F06B}">
      <dgm:prSet/>
      <dgm:spPr/>
      <dgm:t>
        <a:bodyPr/>
        <a:lstStyle/>
        <a:p>
          <a:r>
            <a:rPr lang="es-ES" dirty="0" smtClean="0"/>
            <a:t>Página de Error</a:t>
          </a:r>
          <a:endParaRPr lang="en-US" dirty="0"/>
        </a:p>
      </dgm:t>
    </dgm:pt>
    <dgm:pt modelId="{658FD3CA-78B7-435A-99D1-93618CFF925C}" type="parTrans" cxnId="{91610A35-236B-4CA1-AB79-FDCC4B9448A0}">
      <dgm:prSet/>
      <dgm:spPr/>
      <dgm:t>
        <a:bodyPr/>
        <a:lstStyle/>
        <a:p>
          <a:endParaRPr lang="en-US"/>
        </a:p>
      </dgm:t>
    </dgm:pt>
    <dgm:pt modelId="{D917FF4D-4463-4E50-9788-D4CEA30465E8}" type="sibTrans" cxnId="{91610A35-236B-4CA1-AB79-FDCC4B9448A0}">
      <dgm:prSet/>
      <dgm:spPr/>
      <dgm:t>
        <a:bodyPr/>
        <a:lstStyle/>
        <a:p>
          <a:endParaRPr lang="en-US"/>
        </a:p>
      </dgm:t>
    </dgm:pt>
    <dgm:pt modelId="{F816ACE4-FB14-4FB7-9A3C-95201215B72D}" type="pres">
      <dgm:prSet presAssocID="{7107F8D5-81C1-481A-BE0A-3A2BB1487C3B}" presName="hierChild1" presStyleCnt="0">
        <dgm:presLayoutVars>
          <dgm:orgChart val="1"/>
          <dgm:chPref val="1"/>
          <dgm:dir/>
          <dgm:animOne val="branch"/>
          <dgm:animLvl val="lvl"/>
          <dgm:resizeHandles/>
        </dgm:presLayoutVars>
      </dgm:prSet>
      <dgm:spPr/>
      <dgm:t>
        <a:bodyPr/>
        <a:lstStyle/>
        <a:p>
          <a:endParaRPr lang="en-US"/>
        </a:p>
      </dgm:t>
    </dgm:pt>
    <dgm:pt modelId="{F06A77A5-6D7E-44CC-993B-366B7B82C907}" type="pres">
      <dgm:prSet presAssocID="{32D4F0D9-2A7C-4AD0-99EA-A230531B0527}" presName="hierRoot1" presStyleCnt="0">
        <dgm:presLayoutVars>
          <dgm:hierBranch val="init"/>
        </dgm:presLayoutVars>
      </dgm:prSet>
      <dgm:spPr/>
    </dgm:pt>
    <dgm:pt modelId="{0517AE6F-3860-49D0-9295-9E04C98FA7EE}" type="pres">
      <dgm:prSet presAssocID="{32D4F0D9-2A7C-4AD0-99EA-A230531B0527}" presName="rootComposite1" presStyleCnt="0"/>
      <dgm:spPr/>
    </dgm:pt>
    <dgm:pt modelId="{C40AE988-131E-46C1-8C12-F2399DE8A138}" type="pres">
      <dgm:prSet presAssocID="{32D4F0D9-2A7C-4AD0-99EA-A230531B0527}" presName="rootText1" presStyleLbl="node0" presStyleIdx="0" presStyleCnt="1" custScaleX="173066" custScaleY="163796">
        <dgm:presLayoutVars>
          <dgm:chPref val="3"/>
        </dgm:presLayoutVars>
      </dgm:prSet>
      <dgm:spPr/>
      <dgm:t>
        <a:bodyPr/>
        <a:lstStyle/>
        <a:p>
          <a:endParaRPr lang="en-US"/>
        </a:p>
      </dgm:t>
    </dgm:pt>
    <dgm:pt modelId="{C97461DD-85F9-4F0B-8EA8-B68CC5C278ED}" type="pres">
      <dgm:prSet presAssocID="{32D4F0D9-2A7C-4AD0-99EA-A230531B0527}" presName="rootConnector1" presStyleLbl="node1" presStyleIdx="0" presStyleCnt="0"/>
      <dgm:spPr/>
      <dgm:t>
        <a:bodyPr/>
        <a:lstStyle/>
        <a:p>
          <a:endParaRPr lang="en-US"/>
        </a:p>
      </dgm:t>
    </dgm:pt>
    <dgm:pt modelId="{208ED721-2659-4580-9D85-E3F94D7D4E78}" type="pres">
      <dgm:prSet presAssocID="{32D4F0D9-2A7C-4AD0-99EA-A230531B0527}" presName="hierChild2" presStyleCnt="0"/>
      <dgm:spPr/>
    </dgm:pt>
    <dgm:pt modelId="{1FAB3F8E-DA60-4FFD-8EA4-B8ED44F7749C}" type="pres">
      <dgm:prSet presAssocID="{F095480E-BBD8-47E2-A216-4485A93B9F57}" presName="Name37" presStyleLbl="parChTrans1D2" presStyleIdx="0" presStyleCnt="5"/>
      <dgm:spPr/>
      <dgm:t>
        <a:bodyPr/>
        <a:lstStyle/>
        <a:p>
          <a:endParaRPr lang="en-US"/>
        </a:p>
      </dgm:t>
    </dgm:pt>
    <dgm:pt modelId="{8E705D7F-27C5-4190-B9D1-7408EC69F3AE}" type="pres">
      <dgm:prSet presAssocID="{5C906855-8AFE-4899-835C-AA5239483AF8}" presName="hierRoot2" presStyleCnt="0">
        <dgm:presLayoutVars>
          <dgm:hierBranch val="init"/>
        </dgm:presLayoutVars>
      </dgm:prSet>
      <dgm:spPr/>
    </dgm:pt>
    <dgm:pt modelId="{8ED1A096-D21C-4117-AB69-E8FDDA732A82}" type="pres">
      <dgm:prSet presAssocID="{5C906855-8AFE-4899-835C-AA5239483AF8}" presName="rootComposite" presStyleCnt="0"/>
      <dgm:spPr/>
    </dgm:pt>
    <dgm:pt modelId="{CD38BCAC-297A-43EA-9374-13D6C041DBF7}" type="pres">
      <dgm:prSet presAssocID="{5C906855-8AFE-4899-835C-AA5239483AF8}" presName="rootText" presStyleLbl="node2" presStyleIdx="0" presStyleCnt="5" custScaleY="122192">
        <dgm:presLayoutVars>
          <dgm:chPref val="3"/>
        </dgm:presLayoutVars>
      </dgm:prSet>
      <dgm:spPr/>
      <dgm:t>
        <a:bodyPr/>
        <a:lstStyle/>
        <a:p>
          <a:endParaRPr lang="en-US"/>
        </a:p>
      </dgm:t>
    </dgm:pt>
    <dgm:pt modelId="{50B3B646-33B7-44E6-8FEC-B237EA4C15BD}" type="pres">
      <dgm:prSet presAssocID="{5C906855-8AFE-4899-835C-AA5239483AF8}" presName="rootConnector" presStyleLbl="node2" presStyleIdx="0" presStyleCnt="5"/>
      <dgm:spPr/>
      <dgm:t>
        <a:bodyPr/>
        <a:lstStyle/>
        <a:p>
          <a:endParaRPr lang="en-US"/>
        </a:p>
      </dgm:t>
    </dgm:pt>
    <dgm:pt modelId="{C2AFF619-6509-4C0E-AA4E-B0E5349E17FF}" type="pres">
      <dgm:prSet presAssocID="{5C906855-8AFE-4899-835C-AA5239483AF8}" presName="hierChild4" presStyleCnt="0"/>
      <dgm:spPr/>
    </dgm:pt>
    <dgm:pt modelId="{41DEC90F-380B-41E6-988F-AC47B19C55BD}" type="pres">
      <dgm:prSet presAssocID="{5C906855-8AFE-4899-835C-AA5239483AF8}" presName="hierChild5" presStyleCnt="0"/>
      <dgm:spPr/>
    </dgm:pt>
    <dgm:pt modelId="{96AF2A29-F9D4-4EEA-A434-441655EB0BB6}" type="pres">
      <dgm:prSet presAssocID="{4D10DD12-0BA8-4B62-83EC-03259C92C486}" presName="Name37" presStyleLbl="parChTrans1D2" presStyleIdx="1" presStyleCnt="5"/>
      <dgm:spPr/>
      <dgm:t>
        <a:bodyPr/>
        <a:lstStyle/>
        <a:p>
          <a:endParaRPr lang="en-US"/>
        </a:p>
      </dgm:t>
    </dgm:pt>
    <dgm:pt modelId="{0E9740E1-9C61-46DB-85D4-C9763A4CE3AC}" type="pres">
      <dgm:prSet presAssocID="{4783FE6C-B8E7-4F44-9B15-65FC0AA79B91}" presName="hierRoot2" presStyleCnt="0">
        <dgm:presLayoutVars>
          <dgm:hierBranch val="init"/>
        </dgm:presLayoutVars>
      </dgm:prSet>
      <dgm:spPr/>
    </dgm:pt>
    <dgm:pt modelId="{96AF29F8-476E-41CB-911E-C65938EB4F2D}" type="pres">
      <dgm:prSet presAssocID="{4783FE6C-B8E7-4F44-9B15-65FC0AA79B91}" presName="rootComposite" presStyleCnt="0"/>
      <dgm:spPr/>
    </dgm:pt>
    <dgm:pt modelId="{99729340-97C2-44D7-AD6E-50F37A130CC0}" type="pres">
      <dgm:prSet presAssocID="{4783FE6C-B8E7-4F44-9B15-65FC0AA79B91}" presName="rootText" presStyleLbl="node2" presStyleIdx="1" presStyleCnt="5" custScaleY="122193">
        <dgm:presLayoutVars>
          <dgm:chPref val="3"/>
        </dgm:presLayoutVars>
      </dgm:prSet>
      <dgm:spPr/>
      <dgm:t>
        <a:bodyPr/>
        <a:lstStyle/>
        <a:p>
          <a:endParaRPr lang="en-US"/>
        </a:p>
      </dgm:t>
    </dgm:pt>
    <dgm:pt modelId="{951C50B2-74F5-4817-9905-FC22A4C28252}" type="pres">
      <dgm:prSet presAssocID="{4783FE6C-B8E7-4F44-9B15-65FC0AA79B91}" presName="rootConnector" presStyleLbl="node2" presStyleIdx="1" presStyleCnt="5"/>
      <dgm:spPr/>
      <dgm:t>
        <a:bodyPr/>
        <a:lstStyle/>
        <a:p>
          <a:endParaRPr lang="en-US"/>
        </a:p>
      </dgm:t>
    </dgm:pt>
    <dgm:pt modelId="{797FB791-98E7-42C2-A185-D223D5F3A747}" type="pres">
      <dgm:prSet presAssocID="{4783FE6C-B8E7-4F44-9B15-65FC0AA79B91}" presName="hierChild4" presStyleCnt="0"/>
      <dgm:spPr/>
    </dgm:pt>
    <dgm:pt modelId="{C5BC9A56-2EA4-4B36-BB42-FEC22B571AE0}" type="pres">
      <dgm:prSet presAssocID="{4783FE6C-B8E7-4F44-9B15-65FC0AA79B91}" presName="hierChild5" presStyleCnt="0"/>
      <dgm:spPr/>
    </dgm:pt>
    <dgm:pt modelId="{3BCC0977-7F98-4AAD-AF80-249F726DB296}" type="pres">
      <dgm:prSet presAssocID="{010B238C-4C98-4875-9BA4-50CF95022741}" presName="Name37" presStyleLbl="parChTrans1D2" presStyleIdx="2" presStyleCnt="5"/>
      <dgm:spPr/>
      <dgm:t>
        <a:bodyPr/>
        <a:lstStyle/>
        <a:p>
          <a:endParaRPr lang="en-US"/>
        </a:p>
      </dgm:t>
    </dgm:pt>
    <dgm:pt modelId="{D1CEED96-0705-4A37-8791-94BA29EDEE82}" type="pres">
      <dgm:prSet presAssocID="{6271F4C5-276E-4F54-8B34-B891F74076E7}" presName="hierRoot2" presStyleCnt="0">
        <dgm:presLayoutVars>
          <dgm:hierBranch val="init"/>
        </dgm:presLayoutVars>
      </dgm:prSet>
      <dgm:spPr/>
    </dgm:pt>
    <dgm:pt modelId="{29FE1766-9229-4BD0-93F7-D16FE0DD67D8}" type="pres">
      <dgm:prSet presAssocID="{6271F4C5-276E-4F54-8B34-B891F74076E7}" presName="rootComposite" presStyleCnt="0"/>
      <dgm:spPr/>
    </dgm:pt>
    <dgm:pt modelId="{05F750C0-A662-4223-8A93-3895BFEB3908}" type="pres">
      <dgm:prSet presAssocID="{6271F4C5-276E-4F54-8B34-B891F74076E7}" presName="rootText" presStyleLbl="node2" presStyleIdx="2" presStyleCnt="5" custScaleY="116334">
        <dgm:presLayoutVars>
          <dgm:chPref val="3"/>
        </dgm:presLayoutVars>
      </dgm:prSet>
      <dgm:spPr/>
      <dgm:t>
        <a:bodyPr/>
        <a:lstStyle/>
        <a:p>
          <a:endParaRPr lang="en-US"/>
        </a:p>
      </dgm:t>
    </dgm:pt>
    <dgm:pt modelId="{98D42652-2C64-443A-90D0-E103A070EB94}" type="pres">
      <dgm:prSet presAssocID="{6271F4C5-276E-4F54-8B34-B891F74076E7}" presName="rootConnector" presStyleLbl="node2" presStyleIdx="2" presStyleCnt="5"/>
      <dgm:spPr/>
      <dgm:t>
        <a:bodyPr/>
        <a:lstStyle/>
        <a:p>
          <a:endParaRPr lang="en-US"/>
        </a:p>
      </dgm:t>
    </dgm:pt>
    <dgm:pt modelId="{D7ACB9E8-4DCB-46D0-86EB-C0F31B19F27F}" type="pres">
      <dgm:prSet presAssocID="{6271F4C5-276E-4F54-8B34-B891F74076E7}" presName="hierChild4" presStyleCnt="0"/>
      <dgm:spPr/>
    </dgm:pt>
    <dgm:pt modelId="{584A4DB6-3902-4BE0-9963-3E3A0BD2FB8E}" type="pres">
      <dgm:prSet presAssocID="{6271F4C5-276E-4F54-8B34-B891F74076E7}" presName="hierChild5" presStyleCnt="0"/>
      <dgm:spPr/>
    </dgm:pt>
    <dgm:pt modelId="{7CBE28E3-6B17-41FC-98C6-EB53BEECB1DA}" type="pres">
      <dgm:prSet presAssocID="{EFCA5BED-F9BC-499C-B4B3-8C58E016C776}" presName="Name37" presStyleLbl="parChTrans1D2" presStyleIdx="3" presStyleCnt="5"/>
      <dgm:spPr/>
      <dgm:t>
        <a:bodyPr/>
        <a:lstStyle/>
        <a:p>
          <a:endParaRPr lang="en-US"/>
        </a:p>
      </dgm:t>
    </dgm:pt>
    <dgm:pt modelId="{8B418CA2-6E1A-4BB7-8D46-B857DB696708}" type="pres">
      <dgm:prSet presAssocID="{4FBCA11C-44C5-4F25-8CC8-4F13E12FCC7D}" presName="hierRoot2" presStyleCnt="0">
        <dgm:presLayoutVars>
          <dgm:hierBranch val="init"/>
        </dgm:presLayoutVars>
      </dgm:prSet>
      <dgm:spPr/>
    </dgm:pt>
    <dgm:pt modelId="{1B2352FF-E74B-43B3-8182-9ACD9C4CA899}" type="pres">
      <dgm:prSet presAssocID="{4FBCA11C-44C5-4F25-8CC8-4F13E12FCC7D}" presName="rootComposite" presStyleCnt="0"/>
      <dgm:spPr/>
    </dgm:pt>
    <dgm:pt modelId="{88AEC830-54E2-4173-894E-892CF19AB007}" type="pres">
      <dgm:prSet presAssocID="{4FBCA11C-44C5-4F25-8CC8-4F13E12FCC7D}" presName="rootText" presStyleLbl="node2" presStyleIdx="3" presStyleCnt="5" custScaleY="115775">
        <dgm:presLayoutVars>
          <dgm:chPref val="3"/>
        </dgm:presLayoutVars>
      </dgm:prSet>
      <dgm:spPr/>
      <dgm:t>
        <a:bodyPr/>
        <a:lstStyle/>
        <a:p>
          <a:endParaRPr lang="en-US"/>
        </a:p>
      </dgm:t>
    </dgm:pt>
    <dgm:pt modelId="{8EE02CB2-3FBB-4AF2-86D2-5BCA75BE81DA}" type="pres">
      <dgm:prSet presAssocID="{4FBCA11C-44C5-4F25-8CC8-4F13E12FCC7D}" presName="rootConnector" presStyleLbl="node2" presStyleIdx="3" presStyleCnt="5"/>
      <dgm:spPr/>
      <dgm:t>
        <a:bodyPr/>
        <a:lstStyle/>
        <a:p>
          <a:endParaRPr lang="en-US"/>
        </a:p>
      </dgm:t>
    </dgm:pt>
    <dgm:pt modelId="{632E1622-4C47-4B5D-B809-83ABF0C04CA0}" type="pres">
      <dgm:prSet presAssocID="{4FBCA11C-44C5-4F25-8CC8-4F13E12FCC7D}" presName="hierChild4" presStyleCnt="0"/>
      <dgm:spPr/>
    </dgm:pt>
    <dgm:pt modelId="{96D99C3F-2DBD-4ED8-91F0-88CB376138CA}" type="pres">
      <dgm:prSet presAssocID="{4FBCA11C-44C5-4F25-8CC8-4F13E12FCC7D}" presName="hierChild5" presStyleCnt="0"/>
      <dgm:spPr/>
    </dgm:pt>
    <dgm:pt modelId="{5AFCA736-94F4-4865-A96B-0838C9E8A9FE}" type="pres">
      <dgm:prSet presAssocID="{658FD3CA-78B7-435A-99D1-93618CFF925C}" presName="Name37" presStyleLbl="parChTrans1D2" presStyleIdx="4" presStyleCnt="5"/>
      <dgm:spPr/>
      <dgm:t>
        <a:bodyPr/>
        <a:lstStyle/>
        <a:p>
          <a:endParaRPr lang="en-US"/>
        </a:p>
      </dgm:t>
    </dgm:pt>
    <dgm:pt modelId="{9473FF73-6B28-47C2-B97C-40BF918FAF8A}" type="pres">
      <dgm:prSet presAssocID="{34E01DAE-0648-47E7-B0B6-B9B82510F06B}" presName="hierRoot2" presStyleCnt="0">
        <dgm:presLayoutVars>
          <dgm:hierBranch val="init"/>
        </dgm:presLayoutVars>
      </dgm:prSet>
      <dgm:spPr/>
    </dgm:pt>
    <dgm:pt modelId="{D5519A5B-77B3-48F4-AA59-97F5A938FAC6}" type="pres">
      <dgm:prSet presAssocID="{34E01DAE-0648-47E7-B0B6-B9B82510F06B}" presName="rootComposite" presStyleCnt="0"/>
      <dgm:spPr/>
    </dgm:pt>
    <dgm:pt modelId="{C44FFE8F-D9D4-480D-9590-F5928DC4C5F5}" type="pres">
      <dgm:prSet presAssocID="{34E01DAE-0648-47E7-B0B6-B9B82510F06B}" presName="rootText" presStyleLbl="node2" presStyleIdx="4" presStyleCnt="5" custScaleY="116334">
        <dgm:presLayoutVars>
          <dgm:chPref val="3"/>
        </dgm:presLayoutVars>
      </dgm:prSet>
      <dgm:spPr/>
      <dgm:t>
        <a:bodyPr/>
        <a:lstStyle/>
        <a:p>
          <a:endParaRPr lang="en-US"/>
        </a:p>
      </dgm:t>
    </dgm:pt>
    <dgm:pt modelId="{69B0F444-99EC-429C-906F-D73C4455AD77}" type="pres">
      <dgm:prSet presAssocID="{34E01DAE-0648-47E7-B0B6-B9B82510F06B}" presName="rootConnector" presStyleLbl="node2" presStyleIdx="4" presStyleCnt="5"/>
      <dgm:spPr/>
      <dgm:t>
        <a:bodyPr/>
        <a:lstStyle/>
        <a:p>
          <a:endParaRPr lang="en-US"/>
        </a:p>
      </dgm:t>
    </dgm:pt>
    <dgm:pt modelId="{7484DBC9-9FDC-40B8-933C-2F86D7E98602}" type="pres">
      <dgm:prSet presAssocID="{34E01DAE-0648-47E7-B0B6-B9B82510F06B}" presName="hierChild4" presStyleCnt="0"/>
      <dgm:spPr/>
    </dgm:pt>
    <dgm:pt modelId="{18173ACF-7FAA-45E3-9A33-6ED320C6084C}" type="pres">
      <dgm:prSet presAssocID="{34E01DAE-0648-47E7-B0B6-B9B82510F06B}" presName="hierChild5" presStyleCnt="0"/>
      <dgm:spPr/>
    </dgm:pt>
    <dgm:pt modelId="{E14A1A17-9606-4AAF-A5F5-F6E73BAACFC6}" type="pres">
      <dgm:prSet presAssocID="{32D4F0D9-2A7C-4AD0-99EA-A230531B0527}" presName="hierChild3" presStyleCnt="0"/>
      <dgm:spPr/>
    </dgm:pt>
  </dgm:ptLst>
  <dgm:cxnLst>
    <dgm:cxn modelId="{80FC8E00-1F70-42E5-A98B-63032A411C30}" type="presOf" srcId="{34E01DAE-0648-47E7-B0B6-B9B82510F06B}" destId="{C44FFE8F-D9D4-480D-9590-F5928DC4C5F5}" srcOrd="0" destOrd="0" presId="urn:microsoft.com/office/officeart/2005/8/layout/orgChart1"/>
    <dgm:cxn modelId="{8EBDD484-5642-4DEB-9C44-6BFD502DF7C9}" type="presOf" srcId="{4FBCA11C-44C5-4F25-8CC8-4F13E12FCC7D}" destId="{8EE02CB2-3FBB-4AF2-86D2-5BCA75BE81DA}" srcOrd="1" destOrd="0" presId="urn:microsoft.com/office/officeart/2005/8/layout/orgChart1"/>
    <dgm:cxn modelId="{552756B8-7953-438E-BB19-04CC7CF88E5E}" type="presOf" srcId="{658FD3CA-78B7-435A-99D1-93618CFF925C}" destId="{5AFCA736-94F4-4865-A96B-0838C9E8A9FE}" srcOrd="0" destOrd="0" presId="urn:microsoft.com/office/officeart/2005/8/layout/orgChart1"/>
    <dgm:cxn modelId="{73780DA3-D0EA-4580-97AA-EBE9DEB918EA}" type="presOf" srcId="{7107F8D5-81C1-481A-BE0A-3A2BB1487C3B}" destId="{F816ACE4-FB14-4FB7-9A3C-95201215B72D}" srcOrd="0" destOrd="0" presId="urn:microsoft.com/office/officeart/2005/8/layout/orgChart1"/>
    <dgm:cxn modelId="{E841C0F8-C4F6-42BA-A6D9-99BFAA273995}" type="presOf" srcId="{5C906855-8AFE-4899-835C-AA5239483AF8}" destId="{50B3B646-33B7-44E6-8FEC-B237EA4C15BD}" srcOrd="1" destOrd="0" presId="urn:microsoft.com/office/officeart/2005/8/layout/orgChart1"/>
    <dgm:cxn modelId="{C2BE6735-2913-480D-9C0C-B64E1C3D725B}" type="presOf" srcId="{6271F4C5-276E-4F54-8B34-B891F74076E7}" destId="{98D42652-2C64-443A-90D0-E103A070EB94}" srcOrd="1" destOrd="0" presId="urn:microsoft.com/office/officeart/2005/8/layout/orgChart1"/>
    <dgm:cxn modelId="{4A394608-8778-4681-A2BF-F12ABC1F7C61}" type="presOf" srcId="{EFCA5BED-F9BC-499C-B4B3-8C58E016C776}" destId="{7CBE28E3-6B17-41FC-98C6-EB53BEECB1DA}" srcOrd="0" destOrd="0" presId="urn:microsoft.com/office/officeart/2005/8/layout/orgChart1"/>
    <dgm:cxn modelId="{A0551337-3775-415B-B159-74624EDCC46A}" type="presOf" srcId="{F095480E-BBD8-47E2-A216-4485A93B9F57}" destId="{1FAB3F8E-DA60-4FFD-8EA4-B8ED44F7749C}" srcOrd="0" destOrd="0" presId="urn:microsoft.com/office/officeart/2005/8/layout/orgChart1"/>
    <dgm:cxn modelId="{94738730-473C-4F6A-B838-D4D511887307}" type="presOf" srcId="{5C906855-8AFE-4899-835C-AA5239483AF8}" destId="{CD38BCAC-297A-43EA-9374-13D6C041DBF7}" srcOrd="0" destOrd="0" presId="urn:microsoft.com/office/officeart/2005/8/layout/orgChart1"/>
    <dgm:cxn modelId="{6E6CB991-E284-4084-B877-5AF04FC9E9E4}" type="presOf" srcId="{34E01DAE-0648-47E7-B0B6-B9B82510F06B}" destId="{69B0F444-99EC-429C-906F-D73C4455AD77}" srcOrd="1" destOrd="0" presId="urn:microsoft.com/office/officeart/2005/8/layout/orgChart1"/>
    <dgm:cxn modelId="{EA84BC72-30BE-4A56-BCAE-D46AF6313564}" srcId="{32D4F0D9-2A7C-4AD0-99EA-A230531B0527}" destId="{6271F4C5-276E-4F54-8B34-B891F74076E7}" srcOrd="2" destOrd="0" parTransId="{010B238C-4C98-4875-9BA4-50CF95022741}" sibTransId="{5CA03F70-8CB7-418A-8515-DA3A1C5F3497}"/>
    <dgm:cxn modelId="{9F787E52-B710-448D-B9BB-A21024F79576}" srcId="{7107F8D5-81C1-481A-BE0A-3A2BB1487C3B}" destId="{32D4F0D9-2A7C-4AD0-99EA-A230531B0527}" srcOrd="0" destOrd="0" parTransId="{142F8A21-01BA-4AA6-8EEA-456D30ECA87A}" sibTransId="{4552A939-C6E7-453F-913F-ADB603E27823}"/>
    <dgm:cxn modelId="{DF3ABFA8-A068-4C9E-8707-22983AB59EB7}" type="presOf" srcId="{4783FE6C-B8E7-4F44-9B15-65FC0AA79B91}" destId="{951C50B2-74F5-4817-9905-FC22A4C28252}" srcOrd="1" destOrd="0" presId="urn:microsoft.com/office/officeart/2005/8/layout/orgChart1"/>
    <dgm:cxn modelId="{FFC1836A-9F7A-4FF0-8293-0B6E57BD9679}" type="presOf" srcId="{010B238C-4C98-4875-9BA4-50CF95022741}" destId="{3BCC0977-7F98-4AAD-AF80-249F726DB296}" srcOrd="0" destOrd="0" presId="urn:microsoft.com/office/officeart/2005/8/layout/orgChart1"/>
    <dgm:cxn modelId="{91610A35-236B-4CA1-AB79-FDCC4B9448A0}" srcId="{32D4F0D9-2A7C-4AD0-99EA-A230531B0527}" destId="{34E01DAE-0648-47E7-B0B6-B9B82510F06B}" srcOrd="4" destOrd="0" parTransId="{658FD3CA-78B7-435A-99D1-93618CFF925C}" sibTransId="{D917FF4D-4463-4E50-9788-D4CEA30465E8}"/>
    <dgm:cxn modelId="{744FA617-CC1D-4B9D-8B5B-6D4289841C20}" type="presOf" srcId="{32D4F0D9-2A7C-4AD0-99EA-A230531B0527}" destId="{C40AE988-131E-46C1-8C12-F2399DE8A138}" srcOrd="0" destOrd="0" presId="urn:microsoft.com/office/officeart/2005/8/layout/orgChart1"/>
    <dgm:cxn modelId="{6FE27034-1CBD-4945-B25D-7ABD644AA146}" srcId="{32D4F0D9-2A7C-4AD0-99EA-A230531B0527}" destId="{4FBCA11C-44C5-4F25-8CC8-4F13E12FCC7D}" srcOrd="3" destOrd="0" parTransId="{EFCA5BED-F9BC-499C-B4B3-8C58E016C776}" sibTransId="{EB51E7CA-1F08-408C-964E-185E58B19795}"/>
    <dgm:cxn modelId="{7D1643FE-7766-4F1C-AF53-1FFCB34BA652}" type="presOf" srcId="{4783FE6C-B8E7-4F44-9B15-65FC0AA79B91}" destId="{99729340-97C2-44D7-AD6E-50F37A130CC0}" srcOrd="0" destOrd="0" presId="urn:microsoft.com/office/officeart/2005/8/layout/orgChart1"/>
    <dgm:cxn modelId="{4A1DE477-CD67-4EDD-9661-5C219A8448F4}" srcId="{32D4F0D9-2A7C-4AD0-99EA-A230531B0527}" destId="{4783FE6C-B8E7-4F44-9B15-65FC0AA79B91}" srcOrd="1" destOrd="0" parTransId="{4D10DD12-0BA8-4B62-83EC-03259C92C486}" sibTransId="{3C64CA6D-E5E3-4A8A-A711-2652BAD4959B}"/>
    <dgm:cxn modelId="{5FA2498B-61F8-4EAD-A711-1C5B9D00F8A5}" type="presOf" srcId="{6271F4C5-276E-4F54-8B34-B891F74076E7}" destId="{05F750C0-A662-4223-8A93-3895BFEB3908}" srcOrd="0" destOrd="0" presId="urn:microsoft.com/office/officeart/2005/8/layout/orgChart1"/>
    <dgm:cxn modelId="{D0F8865C-C929-495C-9678-0F298FC68B41}" type="presOf" srcId="{32D4F0D9-2A7C-4AD0-99EA-A230531B0527}" destId="{C97461DD-85F9-4F0B-8EA8-B68CC5C278ED}" srcOrd="1" destOrd="0" presId="urn:microsoft.com/office/officeart/2005/8/layout/orgChart1"/>
    <dgm:cxn modelId="{CDE82067-DEC5-4A80-BCB8-1B233A3D432D}" srcId="{32D4F0D9-2A7C-4AD0-99EA-A230531B0527}" destId="{5C906855-8AFE-4899-835C-AA5239483AF8}" srcOrd="0" destOrd="0" parTransId="{F095480E-BBD8-47E2-A216-4485A93B9F57}" sibTransId="{F98FBA43-5C6E-4AA5-B040-18BF8C28E33F}"/>
    <dgm:cxn modelId="{A6D8A1D1-6F11-4CA9-BBD6-0C3641839A3A}" type="presOf" srcId="{4FBCA11C-44C5-4F25-8CC8-4F13E12FCC7D}" destId="{88AEC830-54E2-4173-894E-892CF19AB007}" srcOrd="0" destOrd="0" presId="urn:microsoft.com/office/officeart/2005/8/layout/orgChart1"/>
    <dgm:cxn modelId="{19E31FD2-B83E-4CF8-BDEE-DCACD1B16D42}" type="presOf" srcId="{4D10DD12-0BA8-4B62-83EC-03259C92C486}" destId="{96AF2A29-F9D4-4EEA-A434-441655EB0BB6}" srcOrd="0" destOrd="0" presId="urn:microsoft.com/office/officeart/2005/8/layout/orgChart1"/>
    <dgm:cxn modelId="{D41BE401-747C-455D-8FD3-9358BA0169F1}" type="presParOf" srcId="{F816ACE4-FB14-4FB7-9A3C-95201215B72D}" destId="{F06A77A5-6D7E-44CC-993B-366B7B82C907}" srcOrd="0" destOrd="0" presId="urn:microsoft.com/office/officeart/2005/8/layout/orgChart1"/>
    <dgm:cxn modelId="{1795BD1B-9023-4E6C-9984-FF2CE7AA800A}" type="presParOf" srcId="{F06A77A5-6D7E-44CC-993B-366B7B82C907}" destId="{0517AE6F-3860-49D0-9295-9E04C98FA7EE}" srcOrd="0" destOrd="0" presId="urn:microsoft.com/office/officeart/2005/8/layout/orgChart1"/>
    <dgm:cxn modelId="{5E83840F-A438-4540-89FD-8E7143AD7D4E}" type="presParOf" srcId="{0517AE6F-3860-49D0-9295-9E04C98FA7EE}" destId="{C40AE988-131E-46C1-8C12-F2399DE8A138}" srcOrd="0" destOrd="0" presId="urn:microsoft.com/office/officeart/2005/8/layout/orgChart1"/>
    <dgm:cxn modelId="{E99D4D97-38C6-41E1-A329-9CD9509CE483}" type="presParOf" srcId="{0517AE6F-3860-49D0-9295-9E04C98FA7EE}" destId="{C97461DD-85F9-4F0B-8EA8-B68CC5C278ED}" srcOrd="1" destOrd="0" presId="urn:microsoft.com/office/officeart/2005/8/layout/orgChart1"/>
    <dgm:cxn modelId="{E596E87D-667B-4DC5-A284-6D10BE1C5DD9}" type="presParOf" srcId="{F06A77A5-6D7E-44CC-993B-366B7B82C907}" destId="{208ED721-2659-4580-9D85-E3F94D7D4E78}" srcOrd="1" destOrd="0" presId="urn:microsoft.com/office/officeart/2005/8/layout/orgChart1"/>
    <dgm:cxn modelId="{6E308067-DD6E-45E6-8BF9-6232672D6677}" type="presParOf" srcId="{208ED721-2659-4580-9D85-E3F94D7D4E78}" destId="{1FAB3F8E-DA60-4FFD-8EA4-B8ED44F7749C}" srcOrd="0" destOrd="0" presId="urn:microsoft.com/office/officeart/2005/8/layout/orgChart1"/>
    <dgm:cxn modelId="{49494C3F-3352-4C71-8B77-6A41A0EBC02C}" type="presParOf" srcId="{208ED721-2659-4580-9D85-E3F94D7D4E78}" destId="{8E705D7F-27C5-4190-B9D1-7408EC69F3AE}" srcOrd="1" destOrd="0" presId="urn:microsoft.com/office/officeart/2005/8/layout/orgChart1"/>
    <dgm:cxn modelId="{F2FFE300-003C-4512-A7B5-4E796124B6DE}" type="presParOf" srcId="{8E705D7F-27C5-4190-B9D1-7408EC69F3AE}" destId="{8ED1A096-D21C-4117-AB69-E8FDDA732A82}" srcOrd="0" destOrd="0" presId="urn:microsoft.com/office/officeart/2005/8/layout/orgChart1"/>
    <dgm:cxn modelId="{B376EFEC-B552-414C-B2A4-41270FBBD3F9}" type="presParOf" srcId="{8ED1A096-D21C-4117-AB69-E8FDDA732A82}" destId="{CD38BCAC-297A-43EA-9374-13D6C041DBF7}" srcOrd="0" destOrd="0" presId="urn:microsoft.com/office/officeart/2005/8/layout/orgChart1"/>
    <dgm:cxn modelId="{B4ECFBDE-2F52-4010-9386-0D512A7C609A}" type="presParOf" srcId="{8ED1A096-D21C-4117-AB69-E8FDDA732A82}" destId="{50B3B646-33B7-44E6-8FEC-B237EA4C15BD}" srcOrd="1" destOrd="0" presId="urn:microsoft.com/office/officeart/2005/8/layout/orgChart1"/>
    <dgm:cxn modelId="{87406683-159B-4ED6-8C1F-3421C3D3070A}" type="presParOf" srcId="{8E705D7F-27C5-4190-B9D1-7408EC69F3AE}" destId="{C2AFF619-6509-4C0E-AA4E-B0E5349E17FF}" srcOrd="1" destOrd="0" presId="urn:microsoft.com/office/officeart/2005/8/layout/orgChart1"/>
    <dgm:cxn modelId="{076F889D-E152-44FC-8C60-0907FB78CFE3}" type="presParOf" srcId="{8E705D7F-27C5-4190-B9D1-7408EC69F3AE}" destId="{41DEC90F-380B-41E6-988F-AC47B19C55BD}" srcOrd="2" destOrd="0" presId="urn:microsoft.com/office/officeart/2005/8/layout/orgChart1"/>
    <dgm:cxn modelId="{D49C0CAF-CD88-48F5-AA61-FF3032642B83}" type="presParOf" srcId="{208ED721-2659-4580-9D85-E3F94D7D4E78}" destId="{96AF2A29-F9D4-4EEA-A434-441655EB0BB6}" srcOrd="2" destOrd="0" presId="urn:microsoft.com/office/officeart/2005/8/layout/orgChart1"/>
    <dgm:cxn modelId="{6351DE04-ABFC-437B-8EDE-10DCD832F483}" type="presParOf" srcId="{208ED721-2659-4580-9D85-E3F94D7D4E78}" destId="{0E9740E1-9C61-46DB-85D4-C9763A4CE3AC}" srcOrd="3" destOrd="0" presId="urn:microsoft.com/office/officeart/2005/8/layout/orgChart1"/>
    <dgm:cxn modelId="{A73EC23A-8413-4FF7-80E7-20097D12DFA1}" type="presParOf" srcId="{0E9740E1-9C61-46DB-85D4-C9763A4CE3AC}" destId="{96AF29F8-476E-41CB-911E-C65938EB4F2D}" srcOrd="0" destOrd="0" presId="urn:microsoft.com/office/officeart/2005/8/layout/orgChart1"/>
    <dgm:cxn modelId="{F792AC4B-0975-4851-B03E-6EDC0150894E}" type="presParOf" srcId="{96AF29F8-476E-41CB-911E-C65938EB4F2D}" destId="{99729340-97C2-44D7-AD6E-50F37A130CC0}" srcOrd="0" destOrd="0" presId="urn:microsoft.com/office/officeart/2005/8/layout/orgChart1"/>
    <dgm:cxn modelId="{CC2EFB88-93C1-4C14-9B8E-2A17EE1B0CAF}" type="presParOf" srcId="{96AF29F8-476E-41CB-911E-C65938EB4F2D}" destId="{951C50B2-74F5-4817-9905-FC22A4C28252}" srcOrd="1" destOrd="0" presId="urn:microsoft.com/office/officeart/2005/8/layout/orgChart1"/>
    <dgm:cxn modelId="{BA22B3ED-5C9D-43F8-9DF0-FD79BF0DA1BD}" type="presParOf" srcId="{0E9740E1-9C61-46DB-85D4-C9763A4CE3AC}" destId="{797FB791-98E7-42C2-A185-D223D5F3A747}" srcOrd="1" destOrd="0" presId="urn:microsoft.com/office/officeart/2005/8/layout/orgChart1"/>
    <dgm:cxn modelId="{3C2975CA-2EDB-42FB-A4DD-9CB165444E9E}" type="presParOf" srcId="{0E9740E1-9C61-46DB-85D4-C9763A4CE3AC}" destId="{C5BC9A56-2EA4-4B36-BB42-FEC22B571AE0}" srcOrd="2" destOrd="0" presId="urn:microsoft.com/office/officeart/2005/8/layout/orgChart1"/>
    <dgm:cxn modelId="{7D437C20-9860-459B-8CDC-A6B2775CD308}" type="presParOf" srcId="{208ED721-2659-4580-9D85-E3F94D7D4E78}" destId="{3BCC0977-7F98-4AAD-AF80-249F726DB296}" srcOrd="4" destOrd="0" presId="urn:microsoft.com/office/officeart/2005/8/layout/orgChart1"/>
    <dgm:cxn modelId="{1509369D-416A-4F51-8A82-401191FB69A1}" type="presParOf" srcId="{208ED721-2659-4580-9D85-E3F94D7D4E78}" destId="{D1CEED96-0705-4A37-8791-94BA29EDEE82}" srcOrd="5" destOrd="0" presId="urn:microsoft.com/office/officeart/2005/8/layout/orgChart1"/>
    <dgm:cxn modelId="{5DA1043E-38FC-4B63-BE15-C79A7ABBE68A}" type="presParOf" srcId="{D1CEED96-0705-4A37-8791-94BA29EDEE82}" destId="{29FE1766-9229-4BD0-93F7-D16FE0DD67D8}" srcOrd="0" destOrd="0" presId="urn:microsoft.com/office/officeart/2005/8/layout/orgChart1"/>
    <dgm:cxn modelId="{523E615D-73E0-4FB9-9C21-334E2DEEEF4C}" type="presParOf" srcId="{29FE1766-9229-4BD0-93F7-D16FE0DD67D8}" destId="{05F750C0-A662-4223-8A93-3895BFEB3908}" srcOrd="0" destOrd="0" presId="urn:microsoft.com/office/officeart/2005/8/layout/orgChart1"/>
    <dgm:cxn modelId="{81A8D335-5875-40C5-A653-247EAFAE8D62}" type="presParOf" srcId="{29FE1766-9229-4BD0-93F7-D16FE0DD67D8}" destId="{98D42652-2C64-443A-90D0-E103A070EB94}" srcOrd="1" destOrd="0" presId="urn:microsoft.com/office/officeart/2005/8/layout/orgChart1"/>
    <dgm:cxn modelId="{15E7E8EE-57CE-4ABE-8874-5DE64608A2D0}" type="presParOf" srcId="{D1CEED96-0705-4A37-8791-94BA29EDEE82}" destId="{D7ACB9E8-4DCB-46D0-86EB-C0F31B19F27F}" srcOrd="1" destOrd="0" presId="urn:microsoft.com/office/officeart/2005/8/layout/orgChart1"/>
    <dgm:cxn modelId="{1D2B8BE4-C412-4C92-936C-8AE39EE4996D}" type="presParOf" srcId="{D1CEED96-0705-4A37-8791-94BA29EDEE82}" destId="{584A4DB6-3902-4BE0-9963-3E3A0BD2FB8E}" srcOrd="2" destOrd="0" presId="urn:microsoft.com/office/officeart/2005/8/layout/orgChart1"/>
    <dgm:cxn modelId="{F4865AD0-4EE9-41C0-9E19-B55CCBF1DBFE}" type="presParOf" srcId="{208ED721-2659-4580-9D85-E3F94D7D4E78}" destId="{7CBE28E3-6B17-41FC-98C6-EB53BEECB1DA}" srcOrd="6" destOrd="0" presId="urn:microsoft.com/office/officeart/2005/8/layout/orgChart1"/>
    <dgm:cxn modelId="{F0966BE1-4135-45D3-A475-DD6ED2AD7094}" type="presParOf" srcId="{208ED721-2659-4580-9D85-E3F94D7D4E78}" destId="{8B418CA2-6E1A-4BB7-8D46-B857DB696708}" srcOrd="7" destOrd="0" presId="urn:microsoft.com/office/officeart/2005/8/layout/orgChart1"/>
    <dgm:cxn modelId="{C7867DEB-8CA5-4CC8-A63B-B77166C8381D}" type="presParOf" srcId="{8B418CA2-6E1A-4BB7-8D46-B857DB696708}" destId="{1B2352FF-E74B-43B3-8182-9ACD9C4CA899}" srcOrd="0" destOrd="0" presId="urn:microsoft.com/office/officeart/2005/8/layout/orgChart1"/>
    <dgm:cxn modelId="{4A58C0B5-D662-4965-BD92-25CB4BBE4C50}" type="presParOf" srcId="{1B2352FF-E74B-43B3-8182-9ACD9C4CA899}" destId="{88AEC830-54E2-4173-894E-892CF19AB007}" srcOrd="0" destOrd="0" presId="urn:microsoft.com/office/officeart/2005/8/layout/orgChart1"/>
    <dgm:cxn modelId="{8C1DBB6F-1DEA-44DC-B490-5812D8BCFA1F}" type="presParOf" srcId="{1B2352FF-E74B-43B3-8182-9ACD9C4CA899}" destId="{8EE02CB2-3FBB-4AF2-86D2-5BCA75BE81DA}" srcOrd="1" destOrd="0" presId="urn:microsoft.com/office/officeart/2005/8/layout/orgChart1"/>
    <dgm:cxn modelId="{18E6B42B-2AC5-4A3C-9488-E2FD63B9423F}" type="presParOf" srcId="{8B418CA2-6E1A-4BB7-8D46-B857DB696708}" destId="{632E1622-4C47-4B5D-B809-83ABF0C04CA0}" srcOrd="1" destOrd="0" presId="urn:microsoft.com/office/officeart/2005/8/layout/orgChart1"/>
    <dgm:cxn modelId="{73A2B69E-95A5-4357-B7B4-6F35C2AA5550}" type="presParOf" srcId="{8B418CA2-6E1A-4BB7-8D46-B857DB696708}" destId="{96D99C3F-2DBD-4ED8-91F0-88CB376138CA}" srcOrd="2" destOrd="0" presId="urn:microsoft.com/office/officeart/2005/8/layout/orgChart1"/>
    <dgm:cxn modelId="{9590278C-4DF9-4594-92D0-8EE22638021F}" type="presParOf" srcId="{208ED721-2659-4580-9D85-E3F94D7D4E78}" destId="{5AFCA736-94F4-4865-A96B-0838C9E8A9FE}" srcOrd="8" destOrd="0" presId="urn:microsoft.com/office/officeart/2005/8/layout/orgChart1"/>
    <dgm:cxn modelId="{DC7F7E45-6FC3-4968-B3AA-A9995383DC28}" type="presParOf" srcId="{208ED721-2659-4580-9D85-E3F94D7D4E78}" destId="{9473FF73-6B28-47C2-B97C-40BF918FAF8A}" srcOrd="9" destOrd="0" presId="urn:microsoft.com/office/officeart/2005/8/layout/orgChart1"/>
    <dgm:cxn modelId="{25324388-2B61-4A33-916C-0ED275035119}" type="presParOf" srcId="{9473FF73-6B28-47C2-B97C-40BF918FAF8A}" destId="{D5519A5B-77B3-48F4-AA59-97F5A938FAC6}" srcOrd="0" destOrd="0" presId="urn:microsoft.com/office/officeart/2005/8/layout/orgChart1"/>
    <dgm:cxn modelId="{4FC5B84E-5476-4952-B2BE-DC99927BF096}" type="presParOf" srcId="{D5519A5B-77B3-48F4-AA59-97F5A938FAC6}" destId="{C44FFE8F-D9D4-480D-9590-F5928DC4C5F5}" srcOrd="0" destOrd="0" presId="urn:microsoft.com/office/officeart/2005/8/layout/orgChart1"/>
    <dgm:cxn modelId="{5122519F-2D01-4885-9EDD-28296802D7B8}" type="presParOf" srcId="{D5519A5B-77B3-48F4-AA59-97F5A938FAC6}" destId="{69B0F444-99EC-429C-906F-D73C4455AD77}" srcOrd="1" destOrd="0" presId="urn:microsoft.com/office/officeart/2005/8/layout/orgChart1"/>
    <dgm:cxn modelId="{57DA1C49-CC93-42E2-9682-7A4D050E42DD}" type="presParOf" srcId="{9473FF73-6B28-47C2-B97C-40BF918FAF8A}" destId="{7484DBC9-9FDC-40B8-933C-2F86D7E98602}" srcOrd="1" destOrd="0" presId="urn:microsoft.com/office/officeart/2005/8/layout/orgChart1"/>
    <dgm:cxn modelId="{CD7B31EF-6610-4F0E-9A61-BAB78022A7E5}" type="presParOf" srcId="{9473FF73-6B28-47C2-B97C-40BF918FAF8A}" destId="{18173ACF-7FAA-45E3-9A33-6ED320C6084C}" srcOrd="2" destOrd="0" presId="urn:microsoft.com/office/officeart/2005/8/layout/orgChart1"/>
    <dgm:cxn modelId="{F797B72A-B512-4390-B55B-D911345078B8}" type="presParOf" srcId="{F06A77A5-6D7E-44CC-993B-366B7B82C907}" destId="{E14A1A17-9606-4AAF-A5F5-F6E73BAACFC6}" srcOrd="2" destOrd="0" presId="urn:microsoft.com/office/officeart/2005/8/layout/orgChar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FD7F951-D25D-43EF-87D8-DC66EFB0C427}">
      <dsp:nvSpPr>
        <dsp:cNvPr id="0" name=""/>
        <dsp:cNvSpPr/>
      </dsp:nvSpPr>
      <dsp:spPr>
        <a:xfrm>
          <a:off x="744" y="145603"/>
          <a:ext cx="2902148" cy="1741289"/>
        </a:xfrm>
        <a:prstGeom prst="rect">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t>Desarrollo </a:t>
          </a:r>
          <a:r>
            <a:rPr lang="es-ES" sz="2800" kern="1200" dirty="0" smtClean="0"/>
            <a:t>redes inalámbricas </a:t>
          </a:r>
          <a:endParaRPr lang="en-US" sz="2800" kern="1200" dirty="0"/>
        </a:p>
      </dsp:txBody>
      <dsp:txXfrm>
        <a:off x="744" y="145603"/>
        <a:ext cx="2902148" cy="1741289"/>
      </dsp:txXfrm>
    </dsp:sp>
    <dsp:sp modelId="{8FF4A361-A174-445D-9181-F03680C6E0CE}">
      <dsp:nvSpPr>
        <dsp:cNvPr id="0" name=""/>
        <dsp:cNvSpPr/>
      </dsp:nvSpPr>
      <dsp:spPr>
        <a:xfrm>
          <a:off x="3193107" y="145603"/>
          <a:ext cx="2902148" cy="1741289"/>
        </a:xfrm>
        <a:prstGeom prst="rect">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S" sz="2800" kern="1200" dirty="0" smtClean="0"/>
            <a:t>Kit </a:t>
          </a:r>
          <a:r>
            <a:rPr lang="es-ES" sz="2800" kern="1200" dirty="0" err="1" smtClean="0"/>
            <a:t>iDigi</a:t>
          </a:r>
          <a:r>
            <a:rPr lang="es-ES" sz="2800" kern="1200" dirty="0" smtClean="0"/>
            <a:t>® </a:t>
          </a:r>
          <a:r>
            <a:rPr lang="es-ES" sz="2800" kern="1200" dirty="0" err="1" smtClean="0"/>
            <a:t>ZigBee</a:t>
          </a:r>
          <a:r>
            <a:rPr lang="es-ES" sz="2800" kern="1200" dirty="0" smtClean="0"/>
            <a:t> Gateway </a:t>
          </a:r>
          <a:endParaRPr lang="en-US" sz="2800" kern="1200" dirty="0"/>
        </a:p>
      </dsp:txBody>
      <dsp:txXfrm>
        <a:off x="3193107" y="145603"/>
        <a:ext cx="2902148" cy="1741289"/>
      </dsp:txXfrm>
    </dsp:sp>
    <dsp:sp modelId="{B4141E0A-7687-4036-9FA3-B1B80115946C}">
      <dsp:nvSpPr>
        <dsp:cNvPr id="0" name=""/>
        <dsp:cNvSpPr/>
      </dsp:nvSpPr>
      <dsp:spPr>
        <a:xfrm>
          <a:off x="1596925" y="2108204"/>
          <a:ext cx="2902148" cy="1741289"/>
        </a:xfrm>
        <a:prstGeom prst="rect">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S" sz="2800" kern="1200" dirty="0" smtClean="0"/>
            <a:t>Nube de dispositivos </a:t>
          </a:r>
          <a:r>
            <a:rPr lang="es-ES" sz="2800" kern="1200" dirty="0" err="1" smtClean="0"/>
            <a:t>Etherios</a:t>
          </a:r>
          <a:endParaRPr lang="en-US" sz="2800" kern="1200" dirty="0"/>
        </a:p>
      </dsp:txBody>
      <dsp:txXfrm>
        <a:off x="1596925" y="2108204"/>
        <a:ext cx="2902148" cy="1741289"/>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A0449B5-7704-4848-8EAB-B4DA83B6E987}">
      <dsp:nvSpPr>
        <dsp:cNvPr id="0" name=""/>
        <dsp:cNvSpPr/>
      </dsp:nvSpPr>
      <dsp:spPr>
        <a:xfrm>
          <a:off x="0" y="368787"/>
          <a:ext cx="7086600" cy="1228500"/>
        </a:xfrm>
        <a:prstGeom prst="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49999" tIns="312420" rIns="549999" bIns="106680" numCol="1" spcCol="1270" anchor="t" anchorCtr="0">
          <a:noAutofit/>
        </a:bodyPr>
        <a:lstStyle/>
        <a:p>
          <a:pPr marL="114300" lvl="1" indent="-114300" algn="l" defTabSz="666750">
            <a:lnSpc>
              <a:spcPct val="90000"/>
            </a:lnSpc>
            <a:spcBef>
              <a:spcPct val="0"/>
            </a:spcBef>
            <a:spcAft>
              <a:spcPct val="15000"/>
            </a:spcAft>
            <a:buChar char="••"/>
          </a:pPr>
          <a:r>
            <a:rPr lang="es-ES" sz="1500" kern="1200" smtClean="0"/>
            <a:t>Debe existir uno por red,  entre sus tareas están las de formar y gestionar la red, requiere de memoria y capacidad de computación.</a:t>
          </a:r>
          <a:endParaRPr lang="en-US" sz="1500" kern="1200"/>
        </a:p>
      </dsp:txBody>
      <dsp:txXfrm>
        <a:off x="0" y="368787"/>
        <a:ext cx="7086600" cy="1228500"/>
      </dsp:txXfrm>
    </dsp:sp>
    <dsp:sp modelId="{8F85B6F2-7E96-42A0-999A-C090763AA982}">
      <dsp:nvSpPr>
        <dsp:cNvPr id="0" name=""/>
        <dsp:cNvSpPr/>
      </dsp:nvSpPr>
      <dsp:spPr>
        <a:xfrm>
          <a:off x="354330" y="147387"/>
          <a:ext cx="4960620" cy="442800"/>
        </a:xfrm>
        <a:prstGeom prst="roundRect">
          <a:avLst/>
        </a:prstGeom>
        <a:gradFill rotWithShape="1">
          <a:gsLst>
            <a:gs pos="0">
              <a:schemeClr val="accent2">
                <a:tint val="62000"/>
                <a:satMod val="180000"/>
              </a:schemeClr>
            </a:gs>
            <a:gs pos="65000">
              <a:schemeClr val="accent2">
                <a:tint val="32000"/>
                <a:satMod val="250000"/>
              </a:schemeClr>
            </a:gs>
            <a:gs pos="100000">
              <a:schemeClr val="accent2">
                <a:tint val="23000"/>
                <a:satMod val="300000"/>
              </a:schemeClr>
            </a:gs>
          </a:gsLst>
          <a:lin ang="16200000" scaled="0"/>
        </a:gradFill>
        <a:ln w="9525" cap="flat" cmpd="sng" algn="ctr">
          <a:solidFill>
            <a:schemeClr val="accent2"/>
          </a:solidFill>
          <a:prstDash val="solid"/>
        </a:ln>
        <a:effectLst>
          <a:outerShdw blurRad="50800" dist="38100" dir="5400000" rotWithShape="0">
            <a:srgbClr val="000000">
              <a:alpha val="35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87500" tIns="0" rIns="187500" bIns="0" numCol="1" spcCol="1270" anchor="ctr" anchorCtr="0">
          <a:noAutofit/>
        </a:bodyPr>
        <a:lstStyle/>
        <a:p>
          <a:pPr lvl="0" algn="l" defTabSz="666750">
            <a:lnSpc>
              <a:spcPct val="90000"/>
            </a:lnSpc>
            <a:spcBef>
              <a:spcPct val="0"/>
            </a:spcBef>
            <a:spcAft>
              <a:spcPct val="35000"/>
            </a:spcAft>
          </a:pPr>
          <a:r>
            <a:rPr lang="es-ES" sz="1500" b="1" kern="1200" dirty="0" smtClean="0"/>
            <a:t>Coordinador ZigBee (ZC)</a:t>
          </a:r>
          <a:endParaRPr lang="en-US" sz="1500" kern="1200" dirty="0"/>
        </a:p>
      </dsp:txBody>
      <dsp:txXfrm>
        <a:off x="354330" y="147387"/>
        <a:ext cx="4960620" cy="442800"/>
      </dsp:txXfrm>
    </dsp:sp>
    <dsp:sp modelId="{B45E4C05-5C7A-40B4-8F19-6412DCB62B30}">
      <dsp:nvSpPr>
        <dsp:cNvPr id="0" name=""/>
        <dsp:cNvSpPr/>
      </dsp:nvSpPr>
      <dsp:spPr>
        <a:xfrm>
          <a:off x="0" y="1899687"/>
          <a:ext cx="7086600" cy="968625"/>
        </a:xfrm>
        <a:prstGeom prst="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49999" tIns="312420" rIns="549999" bIns="106680" numCol="1" spcCol="1270" anchor="t" anchorCtr="0">
          <a:noAutofit/>
        </a:bodyPr>
        <a:lstStyle/>
        <a:p>
          <a:pPr marL="114300" lvl="1" indent="-114300" algn="l" defTabSz="666750">
            <a:lnSpc>
              <a:spcPct val="90000"/>
            </a:lnSpc>
            <a:spcBef>
              <a:spcPct val="0"/>
            </a:spcBef>
            <a:spcAft>
              <a:spcPct val="15000"/>
            </a:spcAft>
            <a:buChar char="••"/>
          </a:pPr>
          <a:r>
            <a:rPr lang="es-ES" sz="1500" kern="1200" dirty="0" smtClean="0"/>
            <a:t>Interconectar dispositivos separados en la topología de la red. Tiene la capacidad de enviar, recibir y enrutar información</a:t>
          </a:r>
          <a:r>
            <a:rPr lang="en-US" sz="1500" kern="1200" dirty="0" smtClean="0"/>
            <a:t>.</a:t>
          </a:r>
          <a:endParaRPr lang="en-US" sz="1500" kern="1200" dirty="0"/>
        </a:p>
      </dsp:txBody>
      <dsp:txXfrm>
        <a:off x="0" y="1899687"/>
        <a:ext cx="7086600" cy="968625"/>
      </dsp:txXfrm>
    </dsp:sp>
    <dsp:sp modelId="{EA547C4E-C235-47B5-9452-6EF7795A485B}">
      <dsp:nvSpPr>
        <dsp:cNvPr id="0" name=""/>
        <dsp:cNvSpPr/>
      </dsp:nvSpPr>
      <dsp:spPr>
        <a:xfrm>
          <a:off x="354330" y="1678287"/>
          <a:ext cx="4960620" cy="442800"/>
        </a:xfrm>
        <a:prstGeom prst="roundRect">
          <a:avLst/>
        </a:prstGeom>
        <a:gradFill rotWithShape="1">
          <a:gsLst>
            <a:gs pos="0">
              <a:schemeClr val="accent2">
                <a:tint val="62000"/>
                <a:satMod val="180000"/>
              </a:schemeClr>
            </a:gs>
            <a:gs pos="65000">
              <a:schemeClr val="accent2">
                <a:tint val="32000"/>
                <a:satMod val="250000"/>
              </a:schemeClr>
            </a:gs>
            <a:gs pos="100000">
              <a:schemeClr val="accent2">
                <a:tint val="23000"/>
                <a:satMod val="300000"/>
              </a:schemeClr>
            </a:gs>
          </a:gsLst>
          <a:lin ang="16200000" scaled="0"/>
        </a:gradFill>
        <a:ln w="9525" cap="flat" cmpd="sng" algn="ctr">
          <a:solidFill>
            <a:schemeClr val="accent2"/>
          </a:solidFill>
          <a:prstDash val="solid"/>
        </a:ln>
        <a:effectLst>
          <a:outerShdw blurRad="50800" dist="38100" dir="5400000" rotWithShape="0">
            <a:srgbClr val="000000">
              <a:alpha val="35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87500" tIns="0" rIns="187500" bIns="0" numCol="1" spcCol="1270" anchor="ctr" anchorCtr="0">
          <a:noAutofit/>
        </a:bodyPr>
        <a:lstStyle/>
        <a:p>
          <a:pPr lvl="0" algn="l" defTabSz="666750">
            <a:lnSpc>
              <a:spcPct val="90000"/>
            </a:lnSpc>
            <a:spcBef>
              <a:spcPct val="0"/>
            </a:spcBef>
            <a:spcAft>
              <a:spcPct val="35000"/>
            </a:spcAft>
          </a:pPr>
          <a:r>
            <a:rPr lang="es-ES" sz="1500" b="1" kern="1200" dirty="0" err="1" smtClean="0"/>
            <a:t>Router</a:t>
          </a:r>
          <a:r>
            <a:rPr lang="es-ES" sz="1500" b="1" kern="1200" dirty="0" smtClean="0"/>
            <a:t> ZigBee (ZR)</a:t>
          </a:r>
          <a:endParaRPr lang="en-US" sz="1500" kern="1200" dirty="0"/>
        </a:p>
      </dsp:txBody>
      <dsp:txXfrm>
        <a:off x="354330" y="1678287"/>
        <a:ext cx="4960620" cy="442800"/>
      </dsp:txXfrm>
    </dsp:sp>
    <dsp:sp modelId="{2C016AEA-6B49-4111-8BB2-9771C69F14F4}">
      <dsp:nvSpPr>
        <dsp:cNvPr id="0" name=""/>
        <dsp:cNvSpPr/>
      </dsp:nvSpPr>
      <dsp:spPr>
        <a:xfrm>
          <a:off x="0" y="3170712"/>
          <a:ext cx="7086600" cy="1228500"/>
        </a:xfrm>
        <a:prstGeom prst="rect">
          <a:avLst/>
        </a:prstGeom>
        <a:solidFill>
          <a:schemeClr val="lt1">
            <a:alpha val="90000"/>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49999" tIns="312420" rIns="549999" bIns="106680" numCol="1" spcCol="1270" anchor="t" anchorCtr="0">
          <a:noAutofit/>
        </a:bodyPr>
        <a:lstStyle/>
        <a:p>
          <a:pPr marL="114300" lvl="1" indent="-114300" algn="l" defTabSz="666750">
            <a:lnSpc>
              <a:spcPct val="90000"/>
            </a:lnSpc>
            <a:spcBef>
              <a:spcPct val="0"/>
            </a:spcBef>
            <a:spcAft>
              <a:spcPct val="15000"/>
            </a:spcAft>
            <a:buChar char="••"/>
          </a:pPr>
          <a:r>
            <a:rPr lang="es-ES" sz="1500" kern="1200" dirty="0" smtClean="0"/>
            <a:t>Estos son los dispositivos de bajo consumo. Pueden enviar y recibir información pero no pueden actuar como mensajeros entre otros dispositivos de la red.</a:t>
          </a:r>
          <a:endParaRPr lang="en-US" sz="1500" kern="1200" dirty="0"/>
        </a:p>
      </dsp:txBody>
      <dsp:txXfrm>
        <a:off x="0" y="3170712"/>
        <a:ext cx="7086600" cy="1228500"/>
      </dsp:txXfrm>
    </dsp:sp>
    <dsp:sp modelId="{335F59A4-D8B1-4D05-A5D5-5D7DA52AAA88}">
      <dsp:nvSpPr>
        <dsp:cNvPr id="0" name=""/>
        <dsp:cNvSpPr/>
      </dsp:nvSpPr>
      <dsp:spPr>
        <a:xfrm>
          <a:off x="354330" y="2949312"/>
          <a:ext cx="4960620" cy="442800"/>
        </a:xfrm>
        <a:prstGeom prst="roundRect">
          <a:avLst/>
        </a:prstGeom>
        <a:gradFill rotWithShape="1">
          <a:gsLst>
            <a:gs pos="0">
              <a:schemeClr val="accent2">
                <a:tint val="62000"/>
                <a:satMod val="180000"/>
              </a:schemeClr>
            </a:gs>
            <a:gs pos="65000">
              <a:schemeClr val="accent2">
                <a:tint val="32000"/>
                <a:satMod val="250000"/>
              </a:schemeClr>
            </a:gs>
            <a:gs pos="100000">
              <a:schemeClr val="accent2">
                <a:tint val="23000"/>
                <a:satMod val="300000"/>
              </a:schemeClr>
            </a:gs>
          </a:gsLst>
          <a:lin ang="16200000" scaled="0"/>
        </a:gradFill>
        <a:ln w="9525" cap="flat" cmpd="sng" algn="ctr">
          <a:solidFill>
            <a:schemeClr val="accent2"/>
          </a:solidFill>
          <a:prstDash val="solid"/>
        </a:ln>
        <a:effectLst>
          <a:outerShdw blurRad="50800" dist="38100" dir="5400000" rotWithShape="0">
            <a:srgbClr val="000000">
              <a:alpha val="35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87500" tIns="0" rIns="187500" bIns="0" numCol="1" spcCol="1270" anchor="ctr" anchorCtr="0">
          <a:noAutofit/>
        </a:bodyPr>
        <a:lstStyle/>
        <a:p>
          <a:pPr lvl="0" algn="l" defTabSz="666750">
            <a:lnSpc>
              <a:spcPct val="90000"/>
            </a:lnSpc>
            <a:spcBef>
              <a:spcPct val="0"/>
            </a:spcBef>
            <a:spcAft>
              <a:spcPct val="35000"/>
            </a:spcAft>
          </a:pPr>
          <a:r>
            <a:rPr lang="es-ES" sz="1500" b="1" kern="1200" dirty="0" smtClean="0"/>
            <a:t>Dispositivo final (ZED)</a:t>
          </a:r>
          <a:endParaRPr lang="en-US" sz="1500" kern="1200" dirty="0"/>
        </a:p>
      </dsp:txBody>
      <dsp:txXfrm>
        <a:off x="354330" y="2949312"/>
        <a:ext cx="4960620" cy="442800"/>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7B31944-17BB-4FCA-AAA6-3C45A0F5AB91}">
      <dsp:nvSpPr>
        <dsp:cNvPr id="0" name=""/>
        <dsp:cNvSpPr/>
      </dsp:nvSpPr>
      <dsp:spPr>
        <a:xfrm>
          <a:off x="0" y="126997"/>
          <a:ext cx="5181600" cy="965204"/>
        </a:xfrm>
        <a:prstGeom prst="roundRect">
          <a:avLst>
            <a:gd name="adj" fmla="val 10000"/>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S" sz="1800" kern="1200" dirty="0" smtClean="0"/>
            <a:t>Plataforma de nube como servicio (</a:t>
          </a:r>
          <a:r>
            <a:rPr lang="es-ES" sz="1800" kern="1200" dirty="0" err="1" smtClean="0"/>
            <a:t>PaaS</a:t>
          </a:r>
          <a:r>
            <a:rPr lang="es-ES" sz="1800" kern="1200" dirty="0" smtClean="0"/>
            <a:t>)</a:t>
          </a:r>
          <a:endParaRPr lang="en-US" sz="1800" kern="1200" dirty="0"/>
        </a:p>
      </dsp:txBody>
      <dsp:txXfrm>
        <a:off x="0" y="126997"/>
        <a:ext cx="3937406" cy="965204"/>
      </dsp:txXfrm>
    </dsp:sp>
    <dsp:sp modelId="{9DB69EEB-BF74-470A-A41E-B6A266745E38}">
      <dsp:nvSpPr>
        <dsp:cNvPr id="0" name=""/>
        <dsp:cNvSpPr/>
      </dsp:nvSpPr>
      <dsp:spPr>
        <a:xfrm>
          <a:off x="457199" y="1422399"/>
          <a:ext cx="5181600" cy="1219200"/>
        </a:xfrm>
        <a:prstGeom prst="roundRect">
          <a:avLst>
            <a:gd name="adj" fmla="val 10000"/>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S" sz="1800" kern="1200" dirty="0" smtClean="0"/>
            <a:t>Integra aplicaciones con las redes de los dispositivos en tiempo real</a:t>
          </a:r>
          <a:endParaRPr lang="en-US" sz="1800" kern="1200" dirty="0"/>
        </a:p>
      </dsp:txBody>
      <dsp:txXfrm>
        <a:off x="457199" y="1422399"/>
        <a:ext cx="3931920" cy="1219200"/>
      </dsp:txXfrm>
    </dsp:sp>
    <dsp:sp modelId="{9C5FAC29-74C5-49BE-B7F4-FC780B3B1551}">
      <dsp:nvSpPr>
        <dsp:cNvPr id="0" name=""/>
        <dsp:cNvSpPr/>
      </dsp:nvSpPr>
      <dsp:spPr>
        <a:xfrm>
          <a:off x="914399" y="2844799"/>
          <a:ext cx="5181600" cy="1219200"/>
        </a:xfrm>
        <a:prstGeom prst="roundRect">
          <a:avLst>
            <a:gd name="adj" fmla="val 10000"/>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S" sz="1800" kern="1200" dirty="0" smtClean="0"/>
            <a:t>Se conecta un dispositivo físico a la nube y se usa una aplicación web para el acceso remoto</a:t>
          </a:r>
          <a:endParaRPr lang="en-US" sz="1800" kern="1200" dirty="0"/>
        </a:p>
      </dsp:txBody>
      <dsp:txXfrm>
        <a:off x="914399" y="2844799"/>
        <a:ext cx="3931920" cy="1219200"/>
      </dsp:txXfrm>
    </dsp:sp>
    <dsp:sp modelId="{7F1F406C-BA95-4477-A423-4A95C3C6F971}">
      <dsp:nvSpPr>
        <dsp:cNvPr id="0" name=""/>
        <dsp:cNvSpPr/>
      </dsp:nvSpPr>
      <dsp:spPr>
        <a:xfrm>
          <a:off x="4389120" y="924560"/>
          <a:ext cx="792480" cy="792480"/>
        </a:xfrm>
        <a:prstGeom prst="downArrow">
          <a:avLst>
            <a:gd name="adj1" fmla="val 55000"/>
            <a:gd name="adj2" fmla="val 45000"/>
          </a:avLst>
        </a:prstGeom>
        <a:solidFill>
          <a:schemeClr val="lt1">
            <a:alpha val="90000"/>
            <a:tint val="40000"/>
            <a:hueOff val="0"/>
            <a:satOff val="0"/>
            <a:lumOff val="0"/>
            <a:alphaOff val="0"/>
          </a:schemeClr>
        </a:solidFill>
        <a:ln w="55000" cap="flat" cmpd="thickThin" algn="ctr">
          <a:solidFill>
            <a:schemeClr val="accent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endParaRPr lang="en-US" sz="2800" kern="1200"/>
        </a:p>
      </dsp:txBody>
      <dsp:txXfrm>
        <a:off x="4389120" y="924560"/>
        <a:ext cx="792480" cy="792480"/>
      </dsp:txXfrm>
    </dsp:sp>
    <dsp:sp modelId="{6D090BFF-BF14-4341-926E-0CECE10C649F}">
      <dsp:nvSpPr>
        <dsp:cNvPr id="0" name=""/>
        <dsp:cNvSpPr/>
      </dsp:nvSpPr>
      <dsp:spPr>
        <a:xfrm>
          <a:off x="4846320" y="2338832"/>
          <a:ext cx="792480" cy="792480"/>
        </a:xfrm>
        <a:prstGeom prst="downArrow">
          <a:avLst>
            <a:gd name="adj1" fmla="val 55000"/>
            <a:gd name="adj2" fmla="val 45000"/>
          </a:avLst>
        </a:prstGeom>
        <a:solidFill>
          <a:schemeClr val="lt1">
            <a:alpha val="90000"/>
            <a:tint val="40000"/>
            <a:hueOff val="0"/>
            <a:satOff val="0"/>
            <a:lumOff val="0"/>
            <a:alphaOff val="0"/>
          </a:schemeClr>
        </a:solidFill>
        <a:ln w="55000" cap="flat" cmpd="thickThin" algn="ctr">
          <a:solidFill>
            <a:schemeClr val="accent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endParaRPr lang="en-US" sz="2800" kern="1200"/>
        </a:p>
      </dsp:txBody>
      <dsp:txXfrm>
        <a:off x="4846320" y="2338832"/>
        <a:ext cx="792480" cy="792480"/>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92CE270-E33F-4F61-BBC9-D72B38E39487}">
      <dsp:nvSpPr>
        <dsp:cNvPr id="0" name=""/>
        <dsp:cNvSpPr/>
      </dsp:nvSpPr>
      <dsp:spPr>
        <a:xfrm>
          <a:off x="0" y="2024061"/>
          <a:ext cx="2163533" cy="1081766"/>
        </a:xfrm>
        <a:prstGeom prst="roundRect">
          <a:avLst>
            <a:gd name="adj" fmla="val 10000"/>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b="1" kern="1200" dirty="0" smtClean="0"/>
            <a:t>CONFORT</a:t>
          </a:r>
          <a:endParaRPr lang="en-US" sz="1700" b="1" kern="1200" dirty="0"/>
        </a:p>
      </dsp:txBody>
      <dsp:txXfrm>
        <a:off x="0" y="2024061"/>
        <a:ext cx="2163533" cy="1081766"/>
      </dsp:txXfrm>
    </dsp:sp>
    <dsp:sp modelId="{149363A0-6751-49A6-85A0-7D039EBBB0BD}">
      <dsp:nvSpPr>
        <dsp:cNvPr id="0" name=""/>
        <dsp:cNvSpPr/>
      </dsp:nvSpPr>
      <dsp:spPr>
        <a:xfrm rot="18795603">
          <a:off x="1963900" y="2081444"/>
          <a:ext cx="1268766" cy="43022"/>
        </a:xfrm>
        <a:custGeom>
          <a:avLst/>
          <a:gdLst/>
          <a:ahLst/>
          <a:cxnLst/>
          <a:rect l="0" t="0" r="0" b="0"/>
          <a:pathLst>
            <a:path>
              <a:moveTo>
                <a:pt x="0" y="21511"/>
              </a:moveTo>
              <a:lnTo>
                <a:pt x="1268766" y="21511"/>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8795603">
        <a:off x="2566564" y="2071236"/>
        <a:ext cx="63438" cy="63438"/>
      </dsp:txXfrm>
    </dsp:sp>
    <dsp:sp modelId="{4873FF2A-AF00-4DD9-9081-1891E6E919E6}">
      <dsp:nvSpPr>
        <dsp:cNvPr id="0" name=""/>
        <dsp:cNvSpPr/>
      </dsp:nvSpPr>
      <dsp:spPr>
        <a:xfrm>
          <a:off x="3033033" y="1100081"/>
          <a:ext cx="2163533" cy="1081766"/>
        </a:xfrm>
        <a:prstGeom prst="roundRect">
          <a:avLst>
            <a:gd name="adj" fmla="val 10000"/>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S" sz="1700" kern="1200" noProof="0" dirty="0" smtClean="0"/>
            <a:t>Control de iluminación</a:t>
          </a:r>
          <a:endParaRPr lang="es-ES" sz="1700" kern="1200" noProof="0" dirty="0"/>
        </a:p>
      </dsp:txBody>
      <dsp:txXfrm>
        <a:off x="3033033" y="1100081"/>
        <a:ext cx="2163533" cy="1081766"/>
      </dsp:txXfrm>
    </dsp:sp>
    <dsp:sp modelId="{2CB97364-9068-44A1-8518-8473FF20DD2C}">
      <dsp:nvSpPr>
        <dsp:cNvPr id="0" name=""/>
        <dsp:cNvSpPr/>
      </dsp:nvSpPr>
      <dsp:spPr>
        <a:xfrm rot="19457599">
          <a:off x="5096393" y="1308445"/>
          <a:ext cx="1065759" cy="43022"/>
        </a:xfrm>
        <a:custGeom>
          <a:avLst/>
          <a:gdLst/>
          <a:ahLst/>
          <a:cxnLst/>
          <a:rect l="0" t="0" r="0" b="0"/>
          <a:pathLst>
            <a:path>
              <a:moveTo>
                <a:pt x="0" y="21511"/>
              </a:moveTo>
              <a:lnTo>
                <a:pt x="1065759" y="21511"/>
              </a:lnTo>
            </a:path>
          </a:pathLst>
        </a:custGeom>
        <a:noFill/>
        <a:ln w="55000" cap="flat" cmpd="thickThin"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9457599">
        <a:off x="5602629" y="1303313"/>
        <a:ext cx="53287" cy="53287"/>
      </dsp:txXfrm>
    </dsp:sp>
    <dsp:sp modelId="{793F1DBA-405A-449C-9C5A-0894C9D6607B}">
      <dsp:nvSpPr>
        <dsp:cNvPr id="0" name=""/>
        <dsp:cNvSpPr/>
      </dsp:nvSpPr>
      <dsp:spPr>
        <a:xfrm>
          <a:off x="6061980" y="478065"/>
          <a:ext cx="2163533" cy="1081766"/>
        </a:xfrm>
        <a:prstGeom prst="roundRect">
          <a:avLst>
            <a:gd name="adj" fmla="val 10000"/>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S" sz="1700" kern="1200" noProof="0" dirty="0" smtClean="0"/>
            <a:t>Modalidad Día</a:t>
          </a:r>
        </a:p>
        <a:p>
          <a:pPr lvl="0" algn="ctr" defTabSz="755650">
            <a:lnSpc>
              <a:spcPct val="90000"/>
            </a:lnSpc>
            <a:spcBef>
              <a:spcPct val="0"/>
            </a:spcBef>
            <a:spcAft>
              <a:spcPct val="35000"/>
            </a:spcAft>
          </a:pPr>
          <a:r>
            <a:rPr lang="es-ES" sz="1700" kern="1200" noProof="0" dirty="0" smtClean="0"/>
            <a:t>Modalidad Noche</a:t>
          </a:r>
          <a:endParaRPr lang="es-ES" sz="1700" kern="1200" noProof="0" dirty="0"/>
        </a:p>
      </dsp:txBody>
      <dsp:txXfrm>
        <a:off x="6061980" y="478065"/>
        <a:ext cx="2163533" cy="1081766"/>
      </dsp:txXfrm>
    </dsp:sp>
    <dsp:sp modelId="{B02569C9-03F7-44A9-936C-362B2ECA0E1F}">
      <dsp:nvSpPr>
        <dsp:cNvPr id="0" name=""/>
        <dsp:cNvSpPr/>
      </dsp:nvSpPr>
      <dsp:spPr>
        <a:xfrm rot="2142401">
          <a:off x="5096393" y="1930461"/>
          <a:ext cx="1065759" cy="43022"/>
        </a:xfrm>
        <a:custGeom>
          <a:avLst/>
          <a:gdLst/>
          <a:ahLst/>
          <a:cxnLst/>
          <a:rect l="0" t="0" r="0" b="0"/>
          <a:pathLst>
            <a:path>
              <a:moveTo>
                <a:pt x="0" y="21511"/>
              </a:moveTo>
              <a:lnTo>
                <a:pt x="1065759" y="21511"/>
              </a:lnTo>
            </a:path>
          </a:pathLst>
        </a:custGeom>
        <a:noFill/>
        <a:ln w="55000" cap="flat" cmpd="thickThin"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2142401">
        <a:off x="5602629" y="1925329"/>
        <a:ext cx="53287" cy="53287"/>
      </dsp:txXfrm>
    </dsp:sp>
    <dsp:sp modelId="{9393D724-70A8-450F-A55C-1BFC1E3C7172}">
      <dsp:nvSpPr>
        <dsp:cNvPr id="0" name=""/>
        <dsp:cNvSpPr/>
      </dsp:nvSpPr>
      <dsp:spPr>
        <a:xfrm>
          <a:off x="6061980" y="1722097"/>
          <a:ext cx="2163533" cy="1081766"/>
        </a:xfrm>
        <a:prstGeom prst="roundRect">
          <a:avLst>
            <a:gd name="adj" fmla="val 10000"/>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S" sz="1700" kern="1200" noProof="0" dirty="0" smtClean="0"/>
            <a:t>Control Manual</a:t>
          </a:r>
        </a:p>
        <a:p>
          <a:pPr lvl="0" algn="ctr" defTabSz="755650">
            <a:lnSpc>
              <a:spcPct val="90000"/>
            </a:lnSpc>
            <a:spcBef>
              <a:spcPct val="0"/>
            </a:spcBef>
            <a:spcAft>
              <a:spcPct val="35000"/>
            </a:spcAft>
          </a:pPr>
          <a:r>
            <a:rPr lang="es-ES" sz="1700" kern="1200" noProof="0" dirty="0" smtClean="0"/>
            <a:t>Control Automático</a:t>
          </a:r>
          <a:endParaRPr lang="es-ES" sz="1700" kern="1200" noProof="0" dirty="0"/>
        </a:p>
      </dsp:txBody>
      <dsp:txXfrm>
        <a:off x="6061980" y="1722097"/>
        <a:ext cx="2163533" cy="1081766"/>
      </dsp:txXfrm>
    </dsp:sp>
    <dsp:sp modelId="{4C4A5050-9A80-4AB0-B91C-94A783C4F5D3}">
      <dsp:nvSpPr>
        <dsp:cNvPr id="0" name=""/>
        <dsp:cNvSpPr/>
      </dsp:nvSpPr>
      <dsp:spPr>
        <a:xfrm rot="2837636">
          <a:off x="1957284" y="3014467"/>
          <a:ext cx="1281998" cy="43022"/>
        </a:xfrm>
        <a:custGeom>
          <a:avLst/>
          <a:gdLst/>
          <a:ahLst/>
          <a:cxnLst/>
          <a:rect l="0" t="0" r="0" b="0"/>
          <a:pathLst>
            <a:path>
              <a:moveTo>
                <a:pt x="0" y="21511"/>
              </a:moveTo>
              <a:lnTo>
                <a:pt x="1281998" y="21511"/>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2837636">
        <a:off x="2566233" y="3003929"/>
        <a:ext cx="64099" cy="64099"/>
      </dsp:txXfrm>
    </dsp:sp>
    <dsp:sp modelId="{76D281F8-4640-4898-B965-F08DB28C7BCB}">
      <dsp:nvSpPr>
        <dsp:cNvPr id="0" name=""/>
        <dsp:cNvSpPr/>
      </dsp:nvSpPr>
      <dsp:spPr>
        <a:xfrm>
          <a:off x="3033033" y="2966129"/>
          <a:ext cx="2163533" cy="1081766"/>
        </a:xfrm>
        <a:prstGeom prst="roundRect">
          <a:avLst>
            <a:gd name="adj" fmla="val 10000"/>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S" sz="1700" kern="1200" noProof="0" dirty="0" smtClean="0"/>
            <a:t>Monitorización de temperatura</a:t>
          </a:r>
          <a:endParaRPr lang="es-ES" sz="1700" kern="1200" noProof="0" dirty="0"/>
        </a:p>
      </dsp:txBody>
      <dsp:txXfrm>
        <a:off x="3033033" y="2966129"/>
        <a:ext cx="2163533" cy="1081766"/>
      </dsp:txXfrm>
    </dsp:sp>
    <dsp:sp modelId="{A9372C75-50DF-48AB-B7BB-814FB78A54A8}">
      <dsp:nvSpPr>
        <dsp:cNvPr id="0" name=""/>
        <dsp:cNvSpPr/>
      </dsp:nvSpPr>
      <dsp:spPr>
        <a:xfrm>
          <a:off x="5196566" y="3485501"/>
          <a:ext cx="865413" cy="43022"/>
        </a:xfrm>
        <a:custGeom>
          <a:avLst/>
          <a:gdLst/>
          <a:ahLst/>
          <a:cxnLst/>
          <a:rect l="0" t="0" r="0" b="0"/>
          <a:pathLst>
            <a:path>
              <a:moveTo>
                <a:pt x="0" y="21511"/>
              </a:moveTo>
              <a:lnTo>
                <a:pt x="865413" y="21511"/>
              </a:lnTo>
            </a:path>
          </a:pathLst>
        </a:custGeom>
        <a:noFill/>
        <a:ln w="55000" cap="flat" cmpd="thickThin"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607638" y="3485377"/>
        <a:ext cx="43270" cy="43270"/>
      </dsp:txXfrm>
    </dsp:sp>
    <dsp:sp modelId="{6CA6358E-4B4F-48BF-815D-249C8E4CC55C}">
      <dsp:nvSpPr>
        <dsp:cNvPr id="0" name=""/>
        <dsp:cNvSpPr/>
      </dsp:nvSpPr>
      <dsp:spPr>
        <a:xfrm>
          <a:off x="6061980" y="2966129"/>
          <a:ext cx="2163533" cy="1081766"/>
        </a:xfrm>
        <a:prstGeom prst="roundRect">
          <a:avLst>
            <a:gd name="adj" fmla="val 10000"/>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dirty="0" smtClean="0"/>
            <a:t>Xbee Wall Router</a:t>
          </a:r>
          <a:endParaRPr lang="en-US" sz="1700" kern="1200" dirty="0"/>
        </a:p>
      </dsp:txBody>
      <dsp:txXfrm>
        <a:off x="6061980" y="2966129"/>
        <a:ext cx="2163533" cy="1081766"/>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2391861-773D-45C9-AABC-2EF4EAF39D9F}">
      <dsp:nvSpPr>
        <dsp:cNvPr id="0" name=""/>
        <dsp:cNvSpPr/>
      </dsp:nvSpPr>
      <dsp:spPr>
        <a:xfrm>
          <a:off x="4086" y="1722097"/>
          <a:ext cx="2163533" cy="1081766"/>
        </a:xfrm>
        <a:prstGeom prst="roundRect">
          <a:avLst>
            <a:gd name="adj" fmla="val 10000"/>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b="1" kern="1200" noProof="0" dirty="0" smtClean="0"/>
            <a:t>SEGURIDAD</a:t>
          </a:r>
          <a:endParaRPr lang="es-ES" sz="1800" b="1" kern="1200" noProof="0" dirty="0"/>
        </a:p>
      </dsp:txBody>
      <dsp:txXfrm>
        <a:off x="4086" y="1722097"/>
        <a:ext cx="2163533" cy="1081766"/>
      </dsp:txXfrm>
    </dsp:sp>
    <dsp:sp modelId="{C3352CCB-D72F-4C4B-AD7F-8112EE304E04}">
      <dsp:nvSpPr>
        <dsp:cNvPr id="0" name=""/>
        <dsp:cNvSpPr/>
      </dsp:nvSpPr>
      <dsp:spPr>
        <a:xfrm>
          <a:off x="2167619" y="2241469"/>
          <a:ext cx="865413" cy="43022"/>
        </a:xfrm>
        <a:custGeom>
          <a:avLst/>
          <a:gdLst/>
          <a:ahLst/>
          <a:cxnLst/>
          <a:rect l="0" t="0" r="0" b="0"/>
          <a:pathLst>
            <a:path>
              <a:moveTo>
                <a:pt x="0" y="21511"/>
              </a:moveTo>
              <a:lnTo>
                <a:pt x="865413" y="21511"/>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578691" y="2241345"/>
        <a:ext cx="43270" cy="43270"/>
      </dsp:txXfrm>
    </dsp:sp>
    <dsp:sp modelId="{47479978-C818-4B22-86F2-2C1E9F5A7993}">
      <dsp:nvSpPr>
        <dsp:cNvPr id="0" name=""/>
        <dsp:cNvSpPr/>
      </dsp:nvSpPr>
      <dsp:spPr>
        <a:xfrm>
          <a:off x="3033033" y="1722097"/>
          <a:ext cx="2163533" cy="1081766"/>
        </a:xfrm>
        <a:prstGeom prst="roundRect">
          <a:avLst>
            <a:gd name="adj" fmla="val 10000"/>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kern="1200" noProof="0" dirty="0" smtClean="0"/>
            <a:t>Detector de intrusión</a:t>
          </a:r>
          <a:endParaRPr lang="es-ES" sz="1800" kern="1200" noProof="0" dirty="0"/>
        </a:p>
      </dsp:txBody>
      <dsp:txXfrm>
        <a:off x="3033033" y="1722097"/>
        <a:ext cx="2163533" cy="1081766"/>
      </dsp:txXfrm>
    </dsp:sp>
    <dsp:sp modelId="{045E6044-1BF1-4959-92A4-72635A8E35FC}">
      <dsp:nvSpPr>
        <dsp:cNvPr id="0" name=""/>
        <dsp:cNvSpPr/>
      </dsp:nvSpPr>
      <dsp:spPr>
        <a:xfrm rot="19457599">
          <a:off x="5096393" y="1930461"/>
          <a:ext cx="1065759" cy="43022"/>
        </a:xfrm>
        <a:custGeom>
          <a:avLst/>
          <a:gdLst/>
          <a:ahLst/>
          <a:cxnLst/>
          <a:rect l="0" t="0" r="0" b="0"/>
          <a:pathLst>
            <a:path>
              <a:moveTo>
                <a:pt x="0" y="21511"/>
              </a:moveTo>
              <a:lnTo>
                <a:pt x="1065759" y="21511"/>
              </a:lnTo>
            </a:path>
          </a:pathLst>
        </a:custGeom>
        <a:noFill/>
        <a:ln w="55000" cap="flat" cmpd="thickThin"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9457599">
        <a:off x="5602629" y="1925329"/>
        <a:ext cx="53287" cy="53287"/>
      </dsp:txXfrm>
    </dsp:sp>
    <dsp:sp modelId="{D73203A1-C87E-45B9-973F-B8763C658C57}">
      <dsp:nvSpPr>
        <dsp:cNvPr id="0" name=""/>
        <dsp:cNvSpPr/>
      </dsp:nvSpPr>
      <dsp:spPr>
        <a:xfrm>
          <a:off x="6061980" y="1100081"/>
          <a:ext cx="2163533" cy="1081766"/>
        </a:xfrm>
        <a:prstGeom prst="roundRect">
          <a:avLst>
            <a:gd name="adj" fmla="val 10000"/>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kern="1200" noProof="0" dirty="0" smtClean="0"/>
            <a:t>Alarma</a:t>
          </a:r>
          <a:endParaRPr lang="es-ES" sz="1800" kern="1200" noProof="0" dirty="0"/>
        </a:p>
      </dsp:txBody>
      <dsp:txXfrm>
        <a:off x="6061980" y="1100081"/>
        <a:ext cx="2163533" cy="1081766"/>
      </dsp:txXfrm>
    </dsp:sp>
    <dsp:sp modelId="{05BDED3B-D72D-42E2-823B-8E28C739425A}">
      <dsp:nvSpPr>
        <dsp:cNvPr id="0" name=""/>
        <dsp:cNvSpPr/>
      </dsp:nvSpPr>
      <dsp:spPr>
        <a:xfrm rot="2142401">
          <a:off x="5096393" y="2552477"/>
          <a:ext cx="1065759" cy="43022"/>
        </a:xfrm>
        <a:custGeom>
          <a:avLst/>
          <a:gdLst/>
          <a:ahLst/>
          <a:cxnLst/>
          <a:rect l="0" t="0" r="0" b="0"/>
          <a:pathLst>
            <a:path>
              <a:moveTo>
                <a:pt x="0" y="21511"/>
              </a:moveTo>
              <a:lnTo>
                <a:pt x="1065759" y="21511"/>
              </a:lnTo>
            </a:path>
          </a:pathLst>
        </a:custGeom>
        <a:noFill/>
        <a:ln w="55000" cap="flat" cmpd="thickThin"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2142401">
        <a:off x="5602629" y="2547344"/>
        <a:ext cx="53287" cy="53287"/>
      </dsp:txXfrm>
    </dsp:sp>
    <dsp:sp modelId="{84486244-F865-40A0-A95A-08E87B4EAE88}">
      <dsp:nvSpPr>
        <dsp:cNvPr id="0" name=""/>
        <dsp:cNvSpPr/>
      </dsp:nvSpPr>
      <dsp:spPr>
        <a:xfrm>
          <a:off x="6061980" y="2344113"/>
          <a:ext cx="2163533" cy="1081766"/>
        </a:xfrm>
        <a:prstGeom prst="roundRect">
          <a:avLst>
            <a:gd name="adj" fmla="val 10000"/>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kern="1200" noProof="0" dirty="0" smtClean="0"/>
            <a:t>Notificación por correo electrónico</a:t>
          </a:r>
          <a:endParaRPr lang="es-ES" sz="1800" kern="1200" noProof="0" dirty="0"/>
        </a:p>
      </dsp:txBody>
      <dsp:txXfrm>
        <a:off x="6061980" y="2344113"/>
        <a:ext cx="2163533" cy="1081766"/>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AFCA736-94F4-4865-A96B-0838C9E8A9FE}">
      <dsp:nvSpPr>
        <dsp:cNvPr id="0" name=""/>
        <dsp:cNvSpPr/>
      </dsp:nvSpPr>
      <dsp:spPr>
        <a:xfrm>
          <a:off x="4114800" y="2261582"/>
          <a:ext cx="3409628" cy="295876"/>
        </a:xfrm>
        <a:custGeom>
          <a:avLst/>
          <a:gdLst/>
          <a:ahLst/>
          <a:cxnLst/>
          <a:rect l="0" t="0" r="0" b="0"/>
          <a:pathLst>
            <a:path>
              <a:moveTo>
                <a:pt x="0" y="0"/>
              </a:moveTo>
              <a:lnTo>
                <a:pt x="0" y="147938"/>
              </a:lnTo>
              <a:lnTo>
                <a:pt x="3409628" y="147938"/>
              </a:lnTo>
              <a:lnTo>
                <a:pt x="3409628" y="295876"/>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BE28E3-6B17-41FC-98C6-EB53BEECB1DA}">
      <dsp:nvSpPr>
        <dsp:cNvPr id="0" name=""/>
        <dsp:cNvSpPr/>
      </dsp:nvSpPr>
      <dsp:spPr>
        <a:xfrm>
          <a:off x="4114800" y="2261582"/>
          <a:ext cx="1704814" cy="295876"/>
        </a:xfrm>
        <a:custGeom>
          <a:avLst/>
          <a:gdLst/>
          <a:ahLst/>
          <a:cxnLst/>
          <a:rect l="0" t="0" r="0" b="0"/>
          <a:pathLst>
            <a:path>
              <a:moveTo>
                <a:pt x="0" y="0"/>
              </a:moveTo>
              <a:lnTo>
                <a:pt x="0" y="147938"/>
              </a:lnTo>
              <a:lnTo>
                <a:pt x="1704814" y="147938"/>
              </a:lnTo>
              <a:lnTo>
                <a:pt x="1704814" y="295876"/>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CC0977-7F98-4AAD-AF80-249F726DB296}">
      <dsp:nvSpPr>
        <dsp:cNvPr id="0" name=""/>
        <dsp:cNvSpPr/>
      </dsp:nvSpPr>
      <dsp:spPr>
        <a:xfrm>
          <a:off x="4069080" y="2261582"/>
          <a:ext cx="91440" cy="295876"/>
        </a:xfrm>
        <a:custGeom>
          <a:avLst/>
          <a:gdLst/>
          <a:ahLst/>
          <a:cxnLst/>
          <a:rect l="0" t="0" r="0" b="0"/>
          <a:pathLst>
            <a:path>
              <a:moveTo>
                <a:pt x="45720" y="0"/>
              </a:moveTo>
              <a:lnTo>
                <a:pt x="45720" y="295876"/>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AF2A29-F9D4-4EEA-A434-441655EB0BB6}">
      <dsp:nvSpPr>
        <dsp:cNvPr id="0" name=""/>
        <dsp:cNvSpPr/>
      </dsp:nvSpPr>
      <dsp:spPr>
        <a:xfrm>
          <a:off x="2409985" y="2261582"/>
          <a:ext cx="1704814" cy="295876"/>
        </a:xfrm>
        <a:custGeom>
          <a:avLst/>
          <a:gdLst/>
          <a:ahLst/>
          <a:cxnLst/>
          <a:rect l="0" t="0" r="0" b="0"/>
          <a:pathLst>
            <a:path>
              <a:moveTo>
                <a:pt x="1704814" y="0"/>
              </a:moveTo>
              <a:lnTo>
                <a:pt x="1704814" y="147938"/>
              </a:lnTo>
              <a:lnTo>
                <a:pt x="0" y="147938"/>
              </a:lnTo>
              <a:lnTo>
                <a:pt x="0" y="295876"/>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AB3F8E-DA60-4FFD-8EA4-B8ED44F7749C}">
      <dsp:nvSpPr>
        <dsp:cNvPr id="0" name=""/>
        <dsp:cNvSpPr/>
      </dsp:nvSpPr>
      <dsp:spPr>
        <a:xfrm>
          <a:off x="705171" y="2261582"/>
          <a:ext cx="3409628" cy="295876"/>
        </a:xfrm>
        <a:custGeom>
          <a:avLst/>
          <a:gdLst/>
          <a:ahLst/>
          <a:cxnLst/>
          <a:rect l="0" t="0" r="0" b="0"/>
          <a:pathLst>
            <a:path>
              <a:moveTo>
                <a:pt x="3409628" y="0"/>
              </a:moveTo>
              <a:lnTo>
                <a:pt x="3409628" y="147938"/>
              </a:lnTo>
              <a:lnTo>
                <a:pt x="0" y="147938"/>
              </a:lnTo>
              <a:lnTo>
                <a:pt x="0" y="295876"/>
              </a:lnTo>
            </a:path>
          </a:pathLst>
        </a:cu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0AE988-131E-46C1-8C12-F2399DE8A138}">
      <dsp:nvSpPr>
        <dsp:cNvPr id="0" name=""/>
        <dsp:cNvSpPr/>
      </dsp:nvSpPr>
      <dsp:spPr>
        <a:xfrm>
          <a:off x="2895604" y="1107691"/>
          <a:ext cx="2438391" cy="1153891"/>
        </a:xfrm>
        <a:prstGeom prst="rect">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S" sz="2400" kern="1200" noProof="0" dirty="0" smtClean="0"/>
            <a:t>Aplicación web cliente</a:t>
          </a:r>
          <a:endParaRPr lang="es-ES" sz="2400" kern="1200" noProof="0" dirty="0"/>
        </a:p>
      </dsp:txBody>
      <dsp:txXfrm>
        <a:off x="2895604" y="1107691"/>
        <a:ext cx="2438391" cy="1153891"/>
      </dsp:txXfrm>
    </dsp:sp>
    <dsp:sp modelId="{CD38BCAC-297A-43EA-9374-13D6C041DBF7}">
      <dsp:nvSpPr>
        <dsp:cNvPr id="0" name=""/>
        <dsp:cNvSpPr/>
      </dsp:nvSpPr>
      <dsp:spPr>
        <a:xfrm>
          <a:off x="703" y="2557459"/>
          <a:ext cx="1408937" cy="860804"/>
        </a:xfrm>
        <a:prstGeom prst="rect">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t>Ingreso de contraseña </a:t>
          </a:r>
          <a:endParaRPr lang="en-US" sz="2000" kern="1200" dirty="0"/>
        </a:p>
      </dsp:txBody>
      <dsp:txXfrm>
        <a:off x="703" y="2557459"/>
        <a:ext cx="1408937" cy="860804"/>
      </dsp:txXfrm>
    </dsp:sp>
    <dsp:sp modelId="{99729340-97C2-44D7-AD6E-50F37A130CC0}">
      <dsp:nvSpPr>
        <dsp:cNvPr id="0" name=""/>
        <dsp:cNvSpPr/>
      </dsp:nvSpPr>
      <dsp:spPr>
        <a:xfrm>
          <a:off x="1705517" y="2557459"/>
          <a:ext cx="1408937" cy="860811"/>
        </a:xfrm>
        <a:prstGeom prst="rect">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t>Página principal</a:t>
          </a:r>
          <a:endParaRPr lang="en-US" sz="2000" kern="1200" dirty="0"/>
        </a:p>
      </dsp:txBody>
      <dsp:txXfrm>
        <a:off x="1705517" y="2557459"/>
        <a:ext cx="1408937" cy="860811"/>
      </dsp:txXfrm>
    </dsp:sp>
    <dsp:sp modelId="{05F750C0-A662-4223-8A93-3895BFEB3908}">
      <dsp:nvSpPr>
        <dsp:cNvPr id="0" name=""/>
        <dsp:cNvSpPr/>
      </dsp:nvSpPr>
      <dsp:spPr>
        <a:xfrm>
          <a:off x="3410331" y="2557459"/>
          <a:ext cx="1408937" cy="819536"/>
        </a:xfrm>
        <a:prstGeom prst="rect">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t>Pestaña de Monitoreo</a:t>
          </a:r>
          <a:endParaRPr lang="en-US" sz="2000" kern="1200" dirty="0"/>
        </a:p>
      </dsp:txBody>
      <dsp:txXfrm>
        <a:off x="3410331" y="2557459"/>
        <a:ext cx="1408937" cy="819536"/>
      </dsp:txXfrm>
    </dsp:sp>
    <dsp:sp modelId="{88AEC830-54E2-4173-894E-892CF19AB007}">
      <dsp:nvSpPr>
        <dsp:cNvPr id="0" name=""/>
        <dsp:cNvSpPr/>
      </dsp:nvSpPr>
      <dsp:spPr>
        <a:xfrm>
          <a:off x="5115145" y="2557459"/>
          <a:ext cx="1408937" cy="815598"/>
        </a:xfrm>
        <a:prstGeom prst="rect">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t>Pestaña de Control</a:t>
          </a:r>
          <a:endParaRPr lang="en-US" sz="2000" kern="1200" dirty="0"/>
        </a:p>
      </dsp:txBody>
      <dsp:txXfrm>
        <a:off x="5115145" y="2557459"/>
        <a:ext cx="1408937" cy="815598"/>
      </dsp:txXfrm>
    </dsp:sp>
    <dsp:sp modelId="{C44FFE8F-D9D4-480D-9590-F5928DC4C5F5}">
      <dsp:nvSpPr>
        <dsp:cNvPr id="0" name=""/>
        <dsp:cNvSpPr/>
      </dsp:nvSpPr>
      <dsp:spPr>
        <a:xfrm>
          <a:off x="6819959" y="2557459"/>
          <a:ext cx="1408937" cy="819536"/>
        </a:xfrm>
        <a:prstGeom prst="rect">
          <a:avLst/>
        </a:prstGeom>
        <a:solidFill>
          <a:schemeClr val="lt1">
            <a:hueOff val="0"/>
            <a:satOff val="0"/>
            <a:lumOff val="0"/>
            <a:alphaOff val="0"/>
          </a:schemeClr>
        </a:solidFill>
        <a:ln w="55000" cap="flat" cmpd="thickThin"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t>Página de Error</a:t>
          </a:r>
          <a:endParaRPr lang="en-US" sz="2000" kern="1200" dirty="0"/>
        </a:p>
      </dsp:txBody>
      <dsp:txXfrm>
        <a:off x="6819959" y="2557459"/>
        <a:ext cx="1408937" cy="819536"/>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0" name="9 Triángulo rectángulo"/>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8 Título"/>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grpSp>
        <p:nvGrpSpPr>
          <p:cNvPr id="2" name="1 Grupo"/>
          <p:cNvGrpSpPr/>
          <p:nvPr/>
        </p:nvGrpSpPr>
        <p:grpSpPr>
          <a:xfrm>
            <a:off x="-3765" y="4953000"/>
            <a:ext cx="9147765" cy="1912088"/>
            <a:chOff x="-3765" y="4832896"/>
            <a:chExt cx="9147765" cy="2032192"/>
          </a:xfrm>
        </p:grpSpPr>
        <p:sp>
          <p:nvSpPr>
            <p:cNvPr id="7" name="6 Forma libre"/>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7 Forma libre"/>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10 Forma libre"/>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11 Conector recto"/>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29 Marcador de fecha"/>
          <p:cNvSpPr>
            <a:spLocks noGrp="1"/>
          </p:cNvSpPr>
          <p:nvPr>
            <p:ph type="dt" sz="half" idx="10"/>
          </p:nvPr>
        </p:nvSpPr>
        <p:spPr/>
        <p:txBody>
          <a:bodyPr/>
          <a:lstStyle>
            <a:lvl1pPr>
              <a:defRPr>
                <a:solidFill>
                  <a:srgbClr val="FFFFFF"/>
                </a:solidFill>
              </a:defRPr>
            </a:lvl1pPr>
            <a:extLst/>
          </a:lstStyle>
          <a:p>
            <a:fld id="{83905EEF-DA0E-44D5-9639-C803CC782532}" type="datetimeFigureOut">
              <a:rPr lang="en-US" smtClean="0"/>
              <a:pPr/>
              <a:t>9/5/2014</a:t>
            </a:fld>
            <a:endParaRPr lang="en-US"/>
          </a:p>
        </p:txBody>
      </p:sp>
      <p:sp>
        <p:nvSpPr>
          <p:cNvPr id="19" name="18 Marcador de pie de página"/>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26 Marcador de número de diapositiva"/>
          <p:cNvSpPr>
            <a:spLocks noGrp="1"/>
          </p:cNvSpPr>
          <p:nvPr>
            <p:ph type="sldNum" sz="quarter" idx="12"/>
          </p:nvPr>
        </p:nvSpPr>
        <p:spPr/>
        <p:txBody>
          <a:bodyPr/>
          <a:lstStyle>
            <a:lvl1pPr>
              <a:defRPr>
                <a:solidFill>
                  <a:srgbClr val="FFFFFF"/>
                </a:solidFill>
              </a:defRPr>
            </a:lvl1pPr>
            <a:extLst/>
          </a:lstStyle>
          <a:p>
            <a:fld id="{5695D22F-0544-4B08-AB25-C4FA117017E5}" type="slidenum">
              <a:rPr lang="en-US" smtClean="0"/>
              <a:pPr/>
              <a:t>‹Nº›</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1481329"/>
            <a:ext cx="8229600" cy="4386071"/>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83905EEF-DA0E-44D5-9639-C803CC782532}" type="datetimeFigureOut">
              <a:rPr lang="en-US" smtClean="0"/>
              <a:pPr/>
              <a:t>9/5/2014</a:t>
            </a:fld>
            <a:endParaRPr lang="en-US"/>
          </a:p>
        </p:txBody>
      </p:sp>
      <p:sp>
        <p:nvSpPr>
          <p:cNvPr id="5" name="4 Marcador de pie de página"/>
          <p:cNvSpPr>
            <a:spLocks noGrp="1"/>
          </p:cNvSpPr>
          <p:nvPr>
            <p:ph type="ftr" sz="quarter" idx="11"/>
          </p:nvPr>
        </p:nvSpPr>
        <p:spPr/>
        <p:txBody>
          <a:bodyPr/>
          <a:lstStyle>
            <a:extLst/>
          </a:lstStyle>
          <a:p>
            <a:endParaRPr lang="en-US"/>
          </a:p>
        </p:txBody>
      </p:sp>
      <p:sp>
        <p:nvSpPr>
          <p:cNvPr id="6" name="5 Marcador de número de diapositiva"/>
          <p:cNvSpPr>
            <a:spLocks noGrp="1"/>
          </p:cNvSpPr>
          <p:nvPr>
            <p:ph type="sldNum" sz="quarter" idx="12"/>
          </p:nvPr>
        </p:nvSpPr>
        <p:spPr/>
        <p:txBody>
          <a:bodyPr/>
          <a:lstStyle>
            <a:extLst/>
          </a:lstStyle>
          <a:p>
            <a:fld id="{5695D22F-0544-4B08-AB25-C4FA117017E5}" type="slidenum">
              <a:rPr lang="en-US" smtClean="0"/>
              <a:pPr/>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44013" y="274640"/>
            <a:ext cx="1777470" cy="5592761"/>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41"/>
            <a:ext cx="6324600" cy="5592760"/>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83905EEF-DA0E-44D5-9639-C803CC782532}" type="datetimeFigureOut">
              <a:rPr lang="en-US" smtClean="0"/>
              <a:pPr/>
              <a:t>9/5/2014</a:t>
            </a:fld>
            <a:endParaRPr lang="en-US"/>
          </a:p>
        </p:txBody>
      </p:sp>
      <p:sp>
        <p:nvSpPr>
          <p:cNvPr id="5" name="4 Marcador de pie de página"/>
          <p:cNvSpPr>
            <a:spLocks noGrp="1"/>
          </p:cNvSpPr>
          <p:nvPr>
            <p:ph type="ftr" sz="quarter" idx="11"/>
          </p:nvPr>
        </p:nvSpPr>
        <p:spPr/>
        <p:txBody>
          <a:bodyPr/>
          <a:lstStyle>
            <a:extLst/>
          </a:lstStyle>
          <a:p>
            <a:endParaRPr lang="en-US"/>
          </a:p>
        </p:txBody>
      </p:sp>
      <p:sp>
        <p:nvSpPr>
          <p:cNvPr id="6" name="5 Marcador de número de diapositiva"/>
          <p:cNvSpPr>
            <a:spLocks noGrp="1"/>
          </p:cNvSpPr>
          <p:nvPr>
            <p:ph type="sldNum" sz="quarter" idx="12"/>
          </p:nvPr>
        </p:nvSpPr>
        <p:spPr/>
        <p:txBody>
          <a:bodyPr/>
          <a:lstStyle>
            <a:extLst/>
          </a:lstStyle>
          <a:p>
            <a:fld id="{5695D22F-0544-4B08-AB25-C4FA117017E5}" type="slidenum">
              <a:rPr lang="en-US" smtClean="0"/>
              <a:pPr/>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83905EEF-DA0E-44D5-9639-C803CC782532}" type="datetimeFigureOut">
              <a:rPr lang="en-US" smtClean="0"/>
              <a:pPr/>
              <a:t>9/5/2014</a:t>
            </a:fld>
            <a:endParaRPr lang="en-US"/>
          </a:p>
        </p:txBody>
      </p:sp>
      <p:sp>
        <p:nvSpPr>
          <p:cNvPr id="5" name="4 Marcador de pie de página"/>
          <p:cNvSpPr>
            <a:spLocks noGrp="1"/>
          </p:cNvSpPr>
          <p:nvPr>
            <p:ph type="ftr" sz="quarter" idx="11"/>
          </p:nvPr>
        </p:nvSpPr>
        <p:spPr/>
        <p:txBody>
          <a:bodyPr/>
          <a:lstStyle>
            <a:extLst/>
          </a:lstStyle>
          <a:p>
            <a:endParaRPr lang="en-US"/>
          </a:p>
        </p:txBody>
      </p:sp>
      <p:sp>
        <p:nvSpPr>
          <p:cNvPr id="6" name="5 Marcador de número de diapositiva"/>
          <p:cNvSpPr>
            <a:spLocks noGrp="1"/>
          </p:cNvSpPr>
          <p:nvPr>
            <p:ph type="sldNum" sz="quarter" idx="12"/>
          </p:nvPr>
        </p:nvSpPr>
        <p:spPr/>
        <p:txBody>
          <a:bodyPr/>
          <a:lstStyle>
            <a:extLst/>
          </a:lstStyle>
          <a:p>
            <a:fld id="{5695D22F-0544-4B08-AB25-C4FA117017E5}" type="slidenum">
              <a:rPr lang="en-US" smtClean="0"/>
              <a:pPr/>
              <a:t>‹Nº›</a:t>
            </a:fld>
            <a:endParaRPr lang="en-US"/>
          </a:p>
        </p:txBody>
      </p:sp>
      <p:sp>
        <p:nvSpPr>
          <p:cNvPr id="7" name="6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83905EEF-DA0E-44D5-9639-C803CC782532}" type="datetimeFigureOut">
              <a:rPr lang="en-US" smtClean="0"/>
              <a:pPr/>
              <a:t>9/5/2014</a:t>
            </a:fld>
            <a:endParaRPr lang="en-US"/>
          </a:p>
        </p:txBody>
      </p:sp>
      <p:sp>
        <p:nvSpPr>
          <p:cNvPr id="5" name="4 Marcador de pie de página"/>
          <p:cNvSpPr>
            <a:spLocks noGrp="1"/>
          </p:cNvSpPr>
          <p:nvPr>
            <p:ph type="ftr" sz="quarter" idx="11"/>
          </p:nvPr>
        </p:nvSpPr>
        <p:spPr/>
        <p:txBody>
          <a:bodyPr/>
          <a:lstStyle>
            <a:extLst/>
          </a:lstStyle>
          <a:p>
            <a:endParaRPr lang="en-US"/>
          </a:p>
        </p:txBody>
      </p:sp>
      <p:sp>
        <p:nvSpPr>
          <p:cNvPr id="6" name="5 Marcador de número de diapositiva"/>
          <p:cNvSpPr>
            <a:spLocks noGrp="1"/>
          </p:cNvSpPr>
          <p:nvPr>
            <p:ph type="sldNum" sz="quarter" idx="12"/>
          </p:nvPr>
        </p:nvSpPr>
        <p:spPr/>
        <p:txBody>
          <a:bodyPr/>
          <a:lstStyle>
            <a:extLst/>
          </a:lstStyle>
          <a:p>
            <a:fld id="{5695D22F-0544-4B08-AB25-C4FA117017E5}" type="slidenum">
              <a:rPr lang="en-US" smtClean="0"/>
              <a:pPr/>
              <a:t>‹Nº›</a:t>
            </a:fld>
            <a:endParaRPr lang="en-US"/>
          </a:p>
        </p:txBody>
      </p:sp>
      <p:sp>
        <p:nvSpPr>
          <p:cNvPr id="7" name="6 Cheurón"/>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7 Cheurón"/>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3" name="2 Marcador de contenido"/>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83905EEF-DA0E-44D5-9639-C803CC782532}" type="datetimeFigureOut">
              <a:rPr lang="en-US" smtClean="0"/>
              <a:pPr/>
              <a:t>9/5/2014</a:t>
            </a:fld>
            <a:endParaRPr lang="en-US"/>
          </a:p>
        </p:txBody>
      </p:sp>
      <p:sp>
        <p:nvSpPr>
          <p:cNvPr id="6" name="5 Marcador de pie de página"/>
          <p:cNvSpPr>
            <a:spLocks noGrp="1"/>
          </p:cNvSpPr>
          <p:nvPr>
            <p:ph type="ftr" sz="quarter" idx="11"/>
          </p:nvPr>
        </p:nvSpPr>
        <p:spPr/>
        <p:txBody>
          <a:bodyPr/>
          <a:lstStyle>
            <a:extLst/>
          </a:lstStyle>
          <a:p>
            <a:endParaRPr lang="en-US"/>
          </a:p>
        </p:txBody>
      </p:sp>
      <p:sp>
        <p:nvSpPr>
          <p:cNvPr id="7" name="6 Marcador de número de diapositiva"/>
          <p:cNvSpPr>
            <a:spLocks noGrp="1"/>
          </p:cNvSpPr>
          <p:nvPr>
            <p:ph type="sldNum" sz="quarter" idx="12"/>
          </p:nvPr>
        </p:nvSpPr>
        <p:spPr/>
        <p:txBody>
          <a:bodyPr/>
          <a:lstStyle>
            <a:extLst/>
          </a:lstStyle>
          <a:p>
            <a:fld id="{5695D22F-0544-4B08-AB25-C4FA117017E5}" type="slidenum">
              <a:rPr lang="en-US" smtClean="0"/>
              <a:pPr/>
              <a:t>‹Nº›</a:t>
            </a:fld>
            <a:endParaRPr lang="en-US"/>
          </a:p>
        </p:txBody>
      </p:sp>
      <p:sp>
        <p:nvSpPr>
          <p:cNvPr id="8" name="7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8229600" cy="1143000"/>
          </a:xfrm>
        </p:spPr>
        <p:txBody>
          <a:bodyPr anchor="ctr"/>
          <a:lstStyle>
            <a:lvl1pPr>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83905EEF-DA0E-44D5-9639-C803CC782532}" type="datetimeFigureOut">
              <a:rPr lang="en-US" smtClean="0"/>
              <a:pPr/>
              <a:t>9/5/2014</a:t>
            </a:fld>
            <a:endParaRPr lang="en-US"/>
          </a:p>
        </p:txBody>
      </p:sp>
      <p:sp>
        <p:nvSpPr>
          <p:cNvPr id="8" name="7 Marcador de pie de página"/>
          <p:cNvSpPr>
            <a:spLocks noGrp="1"/>
          </p:cNvSpPr>
          <p:nvPr>
            <p:ph type="ftr" sz="quarter" idx="11"/>
          </p:nvPr>
        </p:nvSpPr>
        <p:spPr/>
        <p:txBody>
          <a:bodyPr/>
          <a:lstStyle>
            <a:extLst/>
          </a:lstStyle>
          <a:p>
            <a:endParaRPr lang="en-US"/>
          </a:p>
        </p:txBody>
      </p:sp>
      <p:sp>
        <p:nvSpPr>
          <p:cNvPr id="9" name="8 Marcador de número de diapositiva"/>
          <p:cNvSpPr>
            <a:spLocks noGrp="1"/>
          </p:cNvSpPr>
          <p:nvPr>
            <p:ph type="sldNum" sz="quarter" idx="12"/>
          </p:nvPr>
        </p:nvSpPr>
        <p:spPr/>
        <p:txBody>
          <a:bodyPr/>
          <a:lstStyle>
            <a:extLst/>
          </a:lstStyle>
          <a:p>
            <a:fld id="{5695D22F-0544-4B08-AB25-C4FA117017E5}" type="slidenum">
              <a:rPr lang="en-US" smtClean="0"/>
              <a:pPr/>
              <a:t>‹Nº›</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3" name="2 Marcador de fecha"/>
          <p:cNvSpPr>
            <a:spLocks noGrp="1"/>
          </p:cNvSpPr>
          <p:nvPr>
            <p:ph type="dt" sz="half" idx="10"/>
          </p:nvPr>
        </p:nvSpPr>
        <p:spPr/>
        <p:txBody>
          <a:bodyPr/>
          <a:lstStyle>
            <a:extLst/>
          </a:lstStyle>
          <a:p>
            <a:fld id="{83905EEF-DA0E-44D5-9639-C803CC782532}" type="datetimeFigureOut">
              <a:rPr lang="en-US" smtClean="0"/>
              <a:pPr/>
              <a:t>9/5/2014</a:t>
            </a:fld>
            <a:endParaRPr lang="en-US"/>
          </a:p>
        </p:txBody>
      </p:sp>
      <p:sp>
        <p:nvSpPr>
          <p:cNvPr id="4" name="3 Marcador de pie de página"/>
          <p:cNvSpPr>
            <a:spLocks noGrp="1"/>
          </p:cNvSpPr>
          <p:nvPr>
            <p:ph type="ftr" sz="quarter" idx="11"/>
          </p:nvPr>
        </p:nvSpPr>
        <p:spPr/>
        <p:txBody>
          <a:bodyPr/>
          <a:lstStyle>
            <a:extLst/>
          </a:lstStyle>
          <a:p>
            <a:endParaRPr lang="en-US"/>
          </a:p>
        </p:txBody>
      </p:sp>
      <p:sp>
        <p:nvSpPr>
          <p:cNvPr id="5" name="4 Marcador de número de diapositiva"/>
          <p:cNvSpPr>
            <a:spLocks noGrp="1"/>
          </p:cNvSpPr>
          <p:nvPr>
            <p:ph type="sldNum" sz="quarter" idx="12"/>
          </p:nvPr>
        </p:nvSpPr>
        <p:spPr/>
        <p:txBody>
          <a:bodyPr/>
          <a:lstStyle>
            <a:extLst/>
          </a:lstStyle>
          <a:p>
            <a:fld id="{5695D22F-0544-4B08-AB25-C4FA117017E5}" type="slidenum">
              <a:rPr lang="en-US" smtClean="0"/>
              <a:pPr/>
              <a:t>‹Nº›</a:t>
            </a:fld>
            <a:endParaRPr lang="en-US"/>
          </a:p>
        </p:txBody>
      </p:sp>
      <p:sp>
        <p:nvSpPr>
          <p:cNvPr id="6" name="5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extLst/>
          </a:lstStyle>
          <a:p>
            <a:fld id="{83905EEF-DA0E-44D5-9639-C803CC782532}" type="datetimeFigureOut">
              <a:rPr lang="en-US" smtClean="0"/>
              <a:pPr/>
              <a:t>9/5/2014</a:t>
            </a:fld>
            <a:endParaRPr lang="en-US"/>
          </a:p>
        </p:txBody>
      </p:sp>
      <p:sp>
        <p:nvSpPr>
          <p:cNvPr id="3" name="2 Marcador de pie de página"/>
          <p:cNvSpPr>
            <a:spLocks noGrp="1"/>
          </p:cNvSpPr>
          <p:nvPr>
            <p:ph type="ftr" sz="quarter" idx="11"/>
          </p:nvPr>
        </p:nvSpPr>
        <p:spPr/>
        <p:txBody>
          <a:bodyPr/>
          <a:lstStyle>
            <a:extLst/>
          </a:lstStyle>
          <a:p>
            <a:endParaRPr lang="en-US"/>
          </a:p>
        </p:txBody>
      </p:sp>
      <p:sp>
        <p:nvSpPr>
          <p:cNvPr id="4" name="3 Marcador de número de diapositiva"/>
          <p:cNvSpPr>
            <a:spLocks noGrp="1"/>
          </p:cNvSpPr>
          <p:nvPr>
            <p:ph type="sldNum" sz="quarter" idx="12"/>
          </p:nvPr>
        </p:nvSpPr>
        <p:spPr/>
        <p:txBody>
          <a:bodyPr/>
          <a:lstStyle>
            <a:extLst/>
          </a:lstStyle>
          <a:p>
            <a:fld id="{5695D22F-0544-4B08-AB25-C4FA117017E5}" type="slidenum">
              <a:rPr lang="en-US" smtClean="0"/>
              <a:pPr/>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a:xfrm>
            <a:off x="6727032" y="6407944"/>
            <a:ext cx="1920240" cy="365760"/>
          </a:xfrm>
        </p:spPr>
        <p:txBody>
          <a:bodyPr/>
          <a:lstStyle>
            <a:extLst/>
          </a:lstStyle>
          <a:p>
            <a:fld id="{83905EEF-DA0E-44D5-9639-C803CC782532}" type="datetimeFigureOut">
              <a:rPr lang="en-US" smtClean="0"/>
              <a:pPr/>
              <a:t>9/5/2014</a:t>
            </a:fld>
            <a:endParaRPr lang="en-US"/>
          </a:p>
        </p:txBody>
      </p:sp>
      <p:sp>
        <p:nvSpPr>
          <p:cNvPr id="6" name="5 Marcador de pie de página"/>
          <p:cNvSpPr>
            <a:spLocks noGrp="1"/>
          </p:cNvSpPr>
          <p:nvPr>
            <p:ph type="ftr" sz="quarter" idx="11"/>
          </p:nvPr>
        </p:nvSpPr>
        <p:spPr/>
        <p:txBody>
          <a:bodyPr/>
          <a:lstStyle>
            <a:extLst/>
          </a:lstStyle>
          <a:p>
            <a:endParaRPr lang="en-US"/>
          </a:p>
        </p:txBody>
      </p:sp>
      <p:sp>
        <p:nvSpPr>
          <p:cNvPr id="7" name="6 Marcador de número de diapositiva"/>
          <p:cNvSpPr>
            <a:spLocks noGrp="1"/>
          </p:cNvSpPr>
          <p:nvPr>
            <p:ph type="sldNum" sz="quarter" idx="12"/>
          </p:nvPr>
        </p:nvSpPr>
        <p:spPr/>
        <p:txBody>
          <a:bodyPr/>
          <a:lstStyle>
            <a:extLst/>
          </a:lstStyle>
          <a:p>
            <a:fld id="{5695D22F-0544-4B08-AB25-C4FA117017E5}" type="slidenum">
              <a:rPr lang="en-US" smtClean="0"/>
              <a:pPr/>
              <a:t>‹Nº›</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4" name="3 Marcador de texto"/>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
        <p:nvSpPr>
          <p:cNvPr id="3" name="2 Marcador de posición de imagen"/>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s-ES" smtClean="0"/>
              <a:t>Haga clic en el icono para agregar una imagen</a:t>
            </a:r>
            <a:endParaRPr kumimoji="0" lang="en-US" dirty="0"/>
          </a:p>
        </p:txBody>
      </p:sp>
      <p:sp>
        <p:nvSpPr>
          <p:cNvPr id="5" name="4 Marcador de fecha"/>
          <p:cNvSpPr>
            <a:spLocks noGrp="1"/>
          </p:cNvSpPr>
          <p:nvPr>
            <p:ph type="dt" sz="half" idx="10"/>
          </p:nvPr>
        </p:nvSpPr>
        <p:spPr/>
        <p:txBody>
          <a:bodyPr/>
          <a:lstStyle>
            <a:lvl1pPr>
              <a:defRPr>
                <a:solidFill>
                  <a:schemeClr val="tx1"/>
                </a:solidFill>
              </a:defRPr>
            </a:lvl1pPr>
            <a:extLst/>
          </a:lstStyle>
          <a:p>
            <a:fld id="{83905EEF-DA0E-44D5-9639-C803CC782532}" type="datetimeFigureOut">
              <a:rPr lang="en-US" smtClean="0"/>
              <a:pPr/>
              <a:t>9/5/2014</a:t>
            </a:fld>
            <a:endParaRPr lang="en-US"/>
          </a:p>
        </p:txBody>
      </p:sp>
      <p:sp>
        <p:nvSpPr>
          <p:cNvPr id="6" name="5 Marcador de pie de página"/>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6 Marcador de número de diapositiva"/>
          <p:cNvSpPr>
            <a:spLocks noGrp="1"/>
          </p:cNvSpPr>
          <p:nvPr>
            <p:ph type="sldNum" sz="quarter" idx="12"/>
          </p:nvPr>
        </p:nvSpPr>
        <p:spPr/>
        <p:txBody>
          <a:bodyPr/>
          <a:lstStyle>
            <a:lvl1pPr>
              <a:defRPr>
                <a:solidFill>
                  <a:schemeClr val="tx1"/>
                </a:solidFill>
              </a:defRPr>
            </a:lvl1pPr>
            <a:extLst/>
          </a:lstStyle>
          <a:p>
            <a:fld id="{5695D22F-0544-4B08-AB25-C4FA117017E5}" type="slidenum">
              <a:rPr lang="en-US" smtClean="0"/>
              <a:pPr/>
              <a:t>‹Nº›</a:t>
            </a:fld>
            <a:endParaRPr lang="en-US"/>
          </a:p>
        </p:txBody>
      </p:sp>
      <p:sp>
        <p:nvSpPr>
          <p:cNvPr id="2" name="1 Título"/>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s-ES" smtClean="0"/>
              <a:t>Haga clic para modificar el estilo de título del patrón</a:t>
            </a:r>
            <a:endParaRPr kumimoji="0" lang="en-US"/>
          </a:p>
        </p:txBody>
      </p:sp>
      <p:sp>
        <p:nvSpPr>
          <p:cNvPr id="8" name="7 Forma libre"/>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8 Forma libre"/>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9 Triángulo rectángulo"/>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10 Conector recto"/>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11 Cheurón"/>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12 Cheurón"/>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13" name="12 Forma libre"/>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11 Forma libre"/>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13 Triángulo rectángulo"/>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14 Conector recto"/>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8 Marcador de título"/>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83905EEF-DA0E-44D5-9639-C803CC782532}" type="datetimeFigureOut">
              <a:rPr lang="en-US" smtClean="0"/>
              <a:pPr/>
              <a:t>9/5/2014</a:t>
            </a:fld>
            <a:endParaRPr lang="en-US"/>
          </a:p>
        </p:txBody>
      </p:sp>
      <p:sp>
        <p:nvSpPr>
          <p:cNvPr id="22" name="21 Marcador de pie de página"/>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17 Marcador de número de diapositiva"/>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5695D22F-0544-4B08-AB25-C4FA117017E5}" type="slidenum">
              <a:rPr lang="en-US" smtClean="0"/>
              <a:pPr/>
              <a:t>‹Nº›</a:t>
            </a:fld>
            <a:endParaRPr lang="en-US"/>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6.gif"/><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http://blogs.espe.edu.ec/wp-content/uploads/2014/01/Logo-RP-UFA-ESPE8.jp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676400" y="381000"/>
            <a:ext cx="6019800" cy="1457736"/>
          </a:xfrm>
          <a:prstGeom prst="rect">
            <a:avLst/>
          </a:prstGeom>
          <a:noFill/>
          <a:extLst>
            <a:ext uri="{909E8E84-426E-40DD-AFC4-6F175D3DCCD1}">
              <a14:hiddenFill xmlns="" xmlns:a14="http://schemas.microsoft.com/office/drawing/2010/main">
                <a:solidFill>
                  <a:srgbClr val="FFFFFF"/>
                </a:solidFill>
              </a14:hiddenFill>
            </a:ext>
          </a:extLst>
        </p:spPr>
      </p:pic>
      <p:sp>
        <p:nvSpPr>
          <p:cNvPr id="5" name="4 Rectángulo"/>
          <p:cNvSpPr/>
          <p:nvPr/>
        </p:nvSpPr>
        <p:spPr>
          <a:xfrm>
            <a:off x="1295400" y="2280047"/>
            <a:ext cx="6934200" cy="615553"/>
          </a:xfrm>
          <a:prstGeom prst="rect">
            <a:avLst/>
          </a:prstGeom>
        </p:spPr>
        <p:txBody>
          <a:bodyPr wrap="square">
            <a:spAutoFit/>
          </a:bodyPr>
          <a:lstStyle/>
          <a:p>
            <a:pPr algn="ctr"/>
            <a:r>
              <a:rPr lang="es-EC" sz="1700" dirty="0" smtClean="0">
                <a:solidFill>
                  <a:schemeClr val="bg2">
                    <a:lumMod val="25000"/>
                  </a:schemeClr>
                </a:solidFill>
              </a:rPr>
              <a:t>Departamento de Eléctrica y Electrónica</a:t>
            </a:r>
          </a:p>
          <a:p>
            <a:pPr algn="ctr"/>
            <a:r>
              <a:rPr lang="es-EC" sz="1700" dirty="0" smtClean="0">
                <a:solidFill>
                  <a:schemeClr val="bg2">
                    <a:lumMod val="25000"/>
                  </a:schemeClr>
                </a:solidFill>
              </a:rPr>
              <a:t>Carrera de Ingeniería en Electrónica, Automatización y Control</a:t>
            </a:r>
          </a:p>
        </p:txBody>
      </p:sp>
      <p:sp>
        <p:nvSpPr>
          <p:cNvPr id="6" name="5 Rectángulo"/>
          <p:cNvSpPr/>
          <p:nvPr/>
        </p:nvSpPr>
        <p:spPr>
          <a:xfrm>
            <a:off x="1676400" y="3447871"/>
            <a:ext cx="6324600" cy="1200329"/>
          </a:xfrm>
          <a:prstGeom prst="rect">
            <a:avLst/>
          </a:prstGeom>
        </p:spPr>
        <p:txBody>
          <a:bodyPr wrap="square">
            <a:spAutoFit/>
          </a:bodyPr>
          <a:lstStyle/>
          <a:p>
            <a:pPr algn="ctr"/>
            <a:r>
              <a:rPr lang="es-ES" b="1" dirty="0" smtClean="0">
                <a:solidFill>
                  <a:schemeClr val="bg2">
                    <a:lumMod val="25000"/>
                  </a:schemeClr>
                </a:solidFill>
              </a:rPr>
              <a:t>“Diseño e implementación de un sistema domótico controlado y monitorizado de forma remota utilizando el estándar de tecnología inalámbrica ZigBee y la plataforma </a:t>
            </a:r>
            <a:r>
              <a:rPr lang="es-ES" b="1" dirty="0" err="1" smtClean="0">
                <a:solidFill>
                  <a:schemeClr val="bg2">
                    <a:lumMod val="25000"/>
                  </a:schemeClr>
                </a:solidFill>
              </a:rPr>
              <a:t>iDigi</a:t>
            </a:r>
            <a:r>
              <a:rPr lang="es-ES" b="1" dirty="0" smtClean="0">
                <a:solidFill>
                  <a:schemeClr val="bg2">
                    <a:lumMod val="25000"/>
                  </a:schemeClr>
                </a:solidFill>
              </a:rPr>
              <a:t> </a:t>
            </a:r>
            <a:r>
              <a:rPr lang="es-ES" b="1" dirty="0">
                <a:solidFill>
                  <a:schemeClr val="bg2">
                    <a:lumMod val="25000"/>
                  </a:schemeClr>
                </a:solidFill>
              </a:rPr>
              <a:t>D</a:t>
            </a:r>
            <a:r>
              <a:rPr lang="es-ES" b="1" dirty="0" smtClean="0">
                <a:solidFill>
                  <a:schemeClr val="bg2">
                    <a:lumMod val="25000"/>
                  </a:schemeClr>
                </a:solidFill>
              </a:rPr>
              <a:t>evice </a:t>
            </a:r>
            <a:r>
              <a:rPr lang="es-ES" b="1" dirty="0">
                <a:solidFill>
                  <a:schemeClr val="bg2">
                    <a:lumMod val="25000"/>
                  </a:schemeClr>
                </a:solidFill>
              </a:rPr>
              <a:t>C</a:t>
            </a:r>
            <a:r>
              <a:rPr lang="es-ES" b="1" dirty="0" smtClean="0">
                <a:solidFill>
                  <a:schemeClr val="bg2">
                    <a:lumMod val="25000"/>
                  </a:schemeClr>
                </a:solidFill>
              </a:rPr>
              <a:t>loud”</a:t>
            </a:r>
            <a:endParaRPr lang="en-US" dirty="0">
              <a:solidFill>
                <a:schemeClr val="bg2">
                  <a:lumMod val="25000"/>
                </a:schemeClr>
              </a:solidFill>
            </a:endParaRPr>
          </a:p>
        </p:txBody>
      </p:sp>
      <p:sp>
        <p:nvSpPr>
          <p:cNvPr id="7" name="6 CuadroTexto"/>
          <p:cNvSpPr txBox="1"/>
          <p:nvPr/>
        </p:nvSpPr>
        <p:spPr>
          <a:xfrm>
            <a:off x="3276600" y="5638800"/>
            <a:ext cx="2667000" cy="923330"/>
          </a:xfrm>
          <a:prstGeom prst="rect">
            <a:avLst/>
          </a:prstGeom>
          <a:noFill/>
        </p:spPr>
        <p:txBody>
          <a:bodyPr wrap="square" rtlCol="0">
            <a:spAutoFit/>
          </a:bodyPr>
          <a:lstStyle/>
          <a:p>
            <a:pPr algn="ctr"/>
            <a:r>
              <a:rPr lang="es-ES" dirty="0" smtClean="0"/>
              <a:t>Gabriela Alvaro</a:t>
            </a:r>
          </a:p>
          <a:p>
            <a:pPr algn="ctr"/>
            <a:endParaRPr lang="es-ES" dirty="0" smtClean="0"/>
          </a:p>
          <a:p>
            <a:pPr algn="ctr"/>
            <a:r>
              <a:rPr lang="es-ES" dirty="0" smtClean="0"/>
              <a:t>Septiembre 2014</a:t>
            </a:r>
            <a:endParaRPr lang="es-E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a:bodyPr>
          <a:lstStyle/>
          <a:p>
            <a:pPr algn="just"/>
            <a:r>
              <a:rPr lang="es-ES" dirty="0" smtClean="0"/>
              <a:t>Es el nombre de la especificación de un conjunto de protocolos de alto nivel de comunicación inalámbrica que se basa en el estándar IEEE 802.15.4 de redes inalámbricas de área personal.</a:t>
            </a:r>
            <a:endParaRPr lang="en-US" dirty="0" smtClean="0"/>
          </a:p>
          <a:p>
            <a:pPr>
              <a:buNone/>
            </a:pPr>
            <a:endParaRPr lang="en-US" dirty="0" smtClean="0"/>
          </a:p>
          <a:p>
            <a:pPr algn="just"/>
            <a:r>
              <a:rPr lang="es-ES" dirty="0" smtClean="0"/>
              <a:t>Su objetivo son las aplicaciones que requieren comunicaciones seguras con baja tasa de envío de datos y maximización de la vida útil de sus baterías.</a:t>
            </a:r>
            <a:endParaRPr lang="en-US" dirty="0" smtClean="0"/>
          </a:p>
          <a:p>
            <a:endParaRPr lang="en-US" dirty="0"/>
          </a:p>
        </p:txBody>
      </p:sp>
      <p:sp>
        <p:nvSpPr>
          <p:cNvPr id="3" name="2 Título"/>
          <p:cNvSpPr>
            <a:spLocks noGrp="1"/>
          </p:cNvSpPr>
          <p:nvPr>
            <p:ph type="title"/>
          </p:nvPr>
        </p:nvSpPr>
        <p:spPr/>
        <p:txBody>
          <a:bodyPr/>
          <a:lstStyle/>
          <a:p>
            <a:r>
              <a:rPr lang="en-US" dirty="0" err="1" smtClean="0"/>
              <a:t>ZigBee</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a:bodyPr>
          <a:lstStyle/>
          <a:p>
            <a:pPr algn="just"/>
            <a:r>
              <a:rPr lang="es-ES" sz="2650" dirty="0" smtClean="0"/>
              <a:t>El estándar ZigBee permite la interoperabilidad entre dispositivos fabricados por compañías diferentes.</a:t>
            </a:r>
          </a:p>
          <a:p>
            <a:pPr algn="just"/>
            <a:endParaRPr lang="es-ES" dirty="0" smtClean="0"/>
          </a:p>
          <a:p>
            <a:pPr algn="just"/>
            <a:r>
              <a:rPr lang="es-ES" dirty="0" smtClean="0"/>
              <a:t>Es un sistema ideal para redes domóticas, diseñado para reemplazar la proliferación de sensores/actuadores individuales. </a:t>
            </a:r>
            <a:endParaRPr lang="en-US" dirty="0" smtClean="0"/>
          </a:p>
          <a:p>
            <a:pPr>
              <a:buNone/>
            </a:pPr>
            <a:r>
              <a:rPr lang="en-US" dirty="0" smtClean="0"/>
              <a:t>	</a:t>
            </a:r>
          </a:p>
        </p:txBody>
      </p:sp>
      <p:sp>
        <p:nvSpPr>
          <p:cNvPr id="3" name="2 Título"/>
          <p:cNvSpPr>
            <a:spLocks noGrp="1"/>
          </p:cNvSpPr>
          <p:nvPr>
            <p:ph type="title"/>
          </p:nvPr>
        </p:nvSpPr>
        <p:spPr/>
        <p:txBody>
          <a:bodyPr/>
          <a:lstStyle/>
          <a:p>
            <a:r>
              <a:rPr lang="en-US" dirty="0" err="1" smtClean="0"/>
              <a:t>ZigBee</a:t>
            </a:r>
            <a:endParaRPr lang="en-US" dirty="0"/>
          </a:p>
        </p:txBody>
      </p:sp>
      <p:pic>
        <p:nvPicPr>
          <p:cNvPr id="26626" name="Picture 2" descr="http://logonoid.com/images/zigbee-logo.png"/>
          <p:cNvPicPr>
            <a:picLocks noChangeAspect="1" noChangeArrowheads="1"/>
          </p:cNvPicPr>
          <p:nvPr/>
        </p:nvPicPr>
        <p:blipFill>
          <a:blip r:embed="rId2" cstate="print"/>
          <a:srcRect/>
          <a:stretch>
            <a:fillRect/>
          </a:stretch>
        </p:blipFill>
        <p:spPr bwMode="auto">
          <a:xfrm>
            <a:off x="5334000" y="5029200"/>
            <a:ext cx="3124200" cy="1159426"/>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n-US" dirty="0" err="1" smtClean="0"/>
              <a:t>ZigBee</a:t>
            </a:r>
            <a:endParaRPr lang="en-US" dirty="0"/>
          </a:p>
        </p:txBody>
      </p:sp>
      <p:graphicFrame>
        <p:nvGraphicFramePr>
          <p:cNvPr id="4" name="3 Diagrama"/>
          <p:cNvGraphicFramePr/>
          <p:nvPr/>
        </p:nvGraphicFramePr>
        <p:xfrm>
          <a:off x="1219200" y="1397000"/>
          <a:ext cx="7086600" cy="4546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n-US" dirty="0" err="1" smtClean="0"/>
              <a:t>ZigBee</a:t>
            </a:r>
            <a:endParaRPr lang="en-US" dirty="0"/>
          </a:p>
        </p:txBody>
      </p:sp>
      <p:pic>
        <p:nvPicPr>
          <p:cNvPr id="4" name="3 Imagen"/>
          <p:cNvPicPr/>
          <p:nvPr/>
        </p:nvPicPr>
        <p:blipFill>
          <a:blip r:embed="rId2" cstate="print"/>
          <a:srcRect/>
          <a:stretch>
            <a:fillRect/>
          </a:stretch>
        </p:blipFill>
        <p:spPr bwMode="auto">
          <a:xfrm>
            <a:off x="1905000" y="1447800"/>
            <a:ext cx="5715000" cy="4267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n-US" dirty="0" err="1" smtClean="0"/>
              <a:t>Nube</a:t>
            </a:r>
            <a:r>
              <a:rPr lang="en-US" dirty="0" smtClean="0"/>
              <a:t> de </a:t>
            </a:r>
            <a:r>
              <a:rPr lang="en-US" dirty="0" err="1" smtClean="0"/>
              <a:t>dispositivos</a:t>
            </a:r>
            <a:endParaRPr lang="en-US" dirty="0"/>
          </a:p>
        </p:txBody>
      </p:sp>
      <p:graphicFrame>
        <p:nvGraphicFramePr>
          <p:cNvPr id="4" name="3 Diagrama"/>
          <p:cNvGraphicFramePr/>
          <p:nvPr/>
        </p:nvGraphicFramePr>
        <p:xfrm>
          <a:off x="609600" y="17272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5778" name="Picture 2" descr="http://idigi.co.uk/images/logo-devicecloud.gif"/>
          <p:cNvPicPr>
            <a:picLocks noChangeAspect="1" noChangeArrowheads="1"/>
          </p:cNvPicPr>
          <p:nvPr/>
        </p:nvPicPr>
        <p:blipFill>
          <a:blip r:embed="rId7" cstate="print"/>
          <a:srcRect/>
          <a:stretch>
            <a:fillRect/>
          </a:stretch>
        </p:blipFill>
        <p:spPr bwMode="auto">
          <a:xfrm>
            <a:off x="6324600" y="1447800"/>
            <a:ext cx="2590800" cy="1928865"/>
          </a:xfrm>
          <a:prstGeom prst="rect">
            <a:avLst/>
          </a:prstGeom>
          <a:noFill/>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r>
              <a:rPr lang="es-ES" dirty="0" smtClean="0"/>
              <a:t>Introducción</a:t>
            </a:r>
          </a:p>
          <a:p>
            <a:r>
              <a:rPr lang="es-ES" dirty="0" smtClean="0"/>
              <a:t>Marco Teórico</a:t>
            </a:r>
          </a:p>
          <a:p>
            <a:r>
              <a:rPr lang="es-EC" sz="4000" dirty="0" smtClean="0"/>
              <a:t>Diseño e implementación</a:t>
            </a:r>
          </a:p>
          <a:p>
            <a:r>
              <a:rPr lang="es-EC" dirty="0" smtClean="0"/>
              <a:t>Pruebas y Resultados</a:t>
            </a:r>
          </a:p>
          <a:p>
            <a:r>
              <a:rPr lang="es-EC" dirty="0" smtClean="0"/>
              <a:t>Conclusiones y Recomendaciones</a:t>
            </a:r>
          </a:p>
        </p:txBody>
      </p:sp>
      <p:sp>
        <p:nvSpPr>
          <p:cNvPr id="3" name="2 Título"/>
          <p:cNvSpPr>
            <a:spLocks noGrp="1"/>
          </p:cNvSpPr>
          <p:nvPr>
            <p:ph type="title"/>
          </p:nvPr>
        </p:nvSpPr>
        <p:spPr/>
        <p:txBody>
          <a:bodyPr/>
          <a:lstStyle/>
          <a:p>
            <a:r>
              <a:rPr lang="en-US" dirty="0" smtClean="0"/>
              <a:t>AGENDA</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n-US" dirty="0" err="1" smtClean="0"/>
              <a:t>Funcionalidad</a:t>
            </a:r>
            <a:r>
              <a:rPr lang="en-US" dirty="0" smtClean="0"/>
              <a:t> del </a:t>
            </a:r>
            <a:r>
              <a:rPr lang="en-US" dirty="0" err="1" smtClean="0"/>
              <a:t>sistema</a:t>
            </a:r>
            <a:endParaRPr lang="en-US" dirty="0"/>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721" name="Object 1"/>
          <p:cNvGraphicFramePr>
            <a:graphicFrameLocks noChangeAspect="1"/>
          </p:cNvGraphicFramePr>
          <p:nvPr/>
        </p:nvGraphicFramePr>
        <p:xfrm>
          <a:off x="1905000" y="1466850"/>
          <a:ext cx="5791200" cy="4343400"/>
        </p:xfrm>
        <a:graphic>
          <a:graphicData uri="http://schemas.openxmlformats.org/presentationml/2006/ole">
            <p:oleObj spid="_x0000_s30721" name="Visio" r:id="rId3" imgW="3634673" imgH="2734553"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Funcionalidad del sistema</a:t>
            </a:r>
            <a:endParaRPr lang="es-ES" dirty="0"/>
          </a:p>
        </p:txBody>
      </p:sp>
      <p:graphicFrame>
        <p:nvGraphicFramePr>
          <p:cNvPr id="6" name="5 Marcador de contenido"/>
          <p:cNvGraphicFramePr>
            <a:graphicFrameLocks noGrp="1"/>
          </p:cNvGraphicFramePr>
          <p:nvPr>
            <p:ph idx="1"/>
          </p:nvPr>
        </p:nvGraphicFramePr>
        <p:xfrm>
          <a:off x="457200" y="14811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457200" y="14811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Título"/>
          <p:cNvSpPr>
            <a:spLocks noGrp="1"/>
          </p:cNvSpPr>
          <p:nvPr>
            <p:ph type="title"/>
          </p:nvPr>
        </p:nvSpPr>
        <p:spPr/>
        <p:txBody>
          <a:bodyPr/>
          <a:lstStyle/>
          <a:p>
            <a:r>
              <a:rPr lang="es-ES" dirty="0" smtClean="0"/>
              <a:t>Funcionalidad del sistema</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Arquitectura del sistema</a:t>
            </a:r>
            <a:endParaRPr lang="es-ES" dirty="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817" name="Object 1"/>
          <p:cNvGraphicFramePr>
            <a:graphicFrameLocks noChangeAspect="1"/>
          </p:cNvGraphicFramePr>
          <p:nvPr/>
        </p:nvGraphicFramePr>
        <p:xfrm>
          <a:off x="1143000" y="1282972"/>
          <a:ext cx="7239000" cy="4813028"/>
        </p:xfrm>
        <a:graphic>
          <a:graphicData uri="http://schemas.openxmlformats.org/presentationml/2006/ole">
            <p:oleObj spid="_x0000_s34817" name="Visio" r:id="rId3" imgW="9547253" imgH="6181117"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a:bodyPr>
          <a:lstStyle/>
          <a:p>
            <a:r>
              <a:rPr lang="es-ES" sz="4000" dirty="0" smtClean="0"/>
              <a:t>Introducción</a:t>
            </a:r>
          </a:p>
          <a:p>
            <a:r>
              <a:rPr lang="es-ES" dirty="0" smtClean="0"/>
              <a:t>Marco Teórico</a:t>
            </a:r>
          </a:p>
          <a:p>
            <a:r>
              <a:rPr lang="es-EC" dirty="0" smtClean="0"/>
              <a:t>Diseño e implementación</a:t>
            </a:r>
          </a:p>
          <a:p>
            <a:r>
              <a:rPr lang="es-EC" dirty="0" smtClean="0"/>
              <a:t>Pruebas y Resultados</a:t>
            </a:r>
          </a:p>
          <a:p>
            <a:r>
              <a:rPr lang="es-EC" dirty="0" smtClean="0"/>
              <a:t>Conclusiones y Recomendaciones</a:t>
            </a:r>
          </a:p>
          <a:p>
            <a:endParaRPr lang="es-ES" dirty="0" smtClean="0"/>
          </a:p>
          <a:p>
            <a:endParaRPr lang="es-ES" dirty="0" smtClean="0"/>
          </a:p>
          <a:p>
            <a:endParaRPr lang="es-ES" dirty="0"/>
          </a:p>
        </p:txBody>
      </p:sp>
      <p:sp>
        <p:nvSpPr>
          <p:cNvPr id="2" name="1 Título"/>
          <p:cNvSpPr>
            <a:spLocks noGrp="1"/>
          </p:cNvSpPr>
          <p:nvPr>
            <p:ph type="title"/>
          </p:nvPr>
        </p:nvSpPr>
        <p:spPr/>
        <p:txBody>
          <a:bodyPr/>
          <a:lstStyle/>
          <a:p>
            <a:r>
              <a:rPr lang="en-US" dirty="0" smtClean="0"/>
              <a:t>AGENDA</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481329"/>
            <a:ext cx="8229600" cy="1338072"/>
          </a:xfrm>
        </p:spPr>
        <p:txBody>
          <a:bodyPr/>
          <a:lstStyle/>
          <a:p>
            <a:pPr algn="just">
              <a:buNone/>
            </a:pPr>
            <a:r>
              <a:rPr lang="es-ES" dirty="0" smtClean="0"/>
              <a:t>	La red está compuesta por cuatro dispositivos, un coordinador (ZC), un </a:t>
            </a:r>
            <a:r>
              <a:rPr lang="es-ES" dirty="0" err="1" smtClean="0"/>
              <a:t>router</a:t>
            </a:r>
            <a:r>
              <a:rPr lang="es-ES" dirty="0" smtClean="0"/>
              <a:t> (ZR) y dos dispositivos finales (ZED). </a:t>
            </a:r>
            <a:endParaRPr lang="en-US" dirty="0"/>
          </a:p>
        </p:txBody>
      </p:sp>
      <p:sp>
        <p:nvSpPr>
          <p:cNvPr id="3" name="2 Título"/>
          <p:cNvSpPr>
            <a:spLocks noGrp="1"/>
          </p:cNvSpPr>
          <p:nvPr>
            <p:ph type="title"/>
          </p:nvPr>
        </p:nvSpPr>
        <p:spPr/>
        <p:txBody>
          <a:bodyPr/>
          <a:lstStyle/>
          <a:p>
            <a:r>
              <a:rPr lang="es-ES" dirty="0" smtClean="0"/>
              <a:t>Diseño de la red</a:t>
            </a:r>
            <a:endParaRPr lang="es-ES" dirty="0"/>
          </a:p>
        </p:txBody>
      </p:sp>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649" name="Object 1"/>
          <p:cNvGraphicFramePr>
            <a:graphicFrameLocks noChangeAspect="1"/>
          </p:cNvGraphicFramePr>
          <p:nvPr/>
        </p:nvGraphicFramePr>
        <p:xfrm>
          <a:off x="2207673" y="2971800"/>
          <a:ext cx="5717127" cy="3352801"/>
        </p:xfrm>
        <a:graphic>
          <a:graphicData uri="http://schemas.openxmlformats.org/presentationml/2006/ole">
            <p:oleObj spid="_x0000_s27649" name="Visio" r:id="rId3" imgW="5793628" imgH="3385226"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481329"/>
            <a:ext cx="8229600" cy="2938271"/>
          </a:xfrm>
        </p:spPr>
        <p:txBody>
          <a:bodyPr>
            <a:normAutofit fontScale="92500" lnSpcReduction="10000"/>
          </a:bodyPr>
          <a:lstStyle/>
          <a:p>
            <a:pPr>
              <a:buNone/>
            </a:pPr>
            <a:r>
              <a:rPr lang="es-ES" b="1" dirty="0" smtClean="0"/>
              <a:t>Selección de componentes</a:t>
            </a:r>
            <a:endParaRPr lang="en-US" dirty="0" smtClean="0"/>
          </a:p>
          <a:p>
            <a:pPr>
              <a:buNone/>
            </a:pPr>
            <a:endParaRPr lang="en-US" dirty="0" smtClean="0"/>
          </a:p>
          <a:p>
            <a:pPr lvl="0"/>
            <a:r>
              <a:rPr lang="es-ES" dirty="0" smtClean="0"/>
              <a:t>Dispositivo coordinador: </a:t>
            </a:r>
            <a:r>
              <a:rPr lang="es-ES" dirty="0" err="1" smtClean="0"/>
              <a:t>ConnectPort</a:t>
            </a:r>
            <a:r>
              <a:rPr lang="es-ES" dirty="0" smtClean="0"/>
              <a:t> X4 Gateway.</a:t>
            </a:r>
            <a:endParaRPr lang="en-US" dirty="0" smtClean="0"/>
          </a:p>
          <a:p>
            <a:pPr lvl="0"/>
            <a:r>
              <a:rPr lang="es-ES" dirty="0" smtClean="0"/>
              <a:t>Dispositivo </a:t>
            </a:r>
            <a:r>
              <a:rPr lang="es-ES" dirty="0" err="1" smtClean="0"/>
              <a:t>router</a:t>
            </a:r>
            <a:r>
              <a:rPr lang="es-ES" dirty="0" smtClean="0"/>
              <a:t>: </a:t>
            </a:r>
            <a:r>
              <a:rPr lang="es-ES" dirty="0" err="1" smtClean="0"/>
              <a:t>Xbee</a:t>
            </a:r>
            <a:r>
              <a:rPr lang="es-ES" dirty="0" smtClean="0"/>
              <a:t> Wall </a:t>
            </a:r>
            <a:r>
              <a:rPr lang="es-ES" dirty="0" err="1" smtClean="0"/>
              <a:t>Router</a:t>
            </a:r>
            <a:r>
              <a:rPr lang="es-ES" dirty="0" smtClean="0"/>
              <a:t>, que incluye sensores de temperatura y luminosidad.</a:t>
            </a:r>
            <a:endParaRPr lang="en-US" dirty="0" smtClean="0"/>
          </a:p>
          <a:p>
            <a:pPr lvl="0"/>
            <a:r>
              <a:rPr lang="es-ES" dirty="0" smtClean="0"/>
              <a:t>Dispositivos finales: 2 adaptadores </a:t>
            </a:r>
            <a:r>
              <a:rPr lang="es-ES" dirty="0" err="1" smtClean="0"/>
              <a:t>Xbee</a:t>
            </a:r>
            <a:r>
              <a:rPr lang="es-ES" dirty="0" smtClean="0"/>
              <a:t> DIO.</a:t>
            </a:r>
            <a:endParaRPr lang="en-US" dirty="0" smtClean="0"/>
          </a:p>
          <a:p>
            <a:endParaRPr lang="en-US" dirty="0"/>
          </a:p>
        </p:txBody>
      </p:sp>
      <p:sp>
        <p:nvSpPr>
          <p:cNvPr id="3" name="2 Título"/>
          <p:cNvSpPr>
            <a:spLocks noGrp="1"/>
          </p:cNvSpPr>
          <p:nvPr>
            <p:ph type="title"/>
          </p:nvPr>
        </p:nvSpPr>
        <p:spPr/>
        <p:txBody>
          <a:bodyPr/>
          <a:lstStyle/>
          <a:p>
            <a:r>
              <a:rPr lang="es-ES" dirty="0" smtClean="0"/>
              <a:t>Diseño de la red</a:t>
            </a:r>
            <a:endParaRPr lang="en-US" dirty="0"/>
          </a:p>
        </p:txBody>
      </p:sp>
      <p:pic>
        <p:nvPicPr>
          <p:cNvPr id="4" name="3 Imagen" descr="http://www.digi.com/wiki/developer/images/a/a5/ConnectPort-x4.jpg"/>
          <p:cNvPicPr/>
          <p:nvPr/>
        </p:nvPicPr>
        <p:blipFill>
          <a:blip r:embed="rId2" cstate="print"/>
          <a:srcRect/>
          <a:stretch>
            <a:fillRect/>
          </a:stretch>
        </p:blipFill>
        <p:spPr bwMode="auto">
          <a:xfrm>
            <a:off x="1752600" y="4724400"/>
            <a:ext cx="1752600" cy="1219200"/>
          </a:xfrm>
          <a:prstGeom prst="rect">
            <a:avLst/>
          </a:prstGeom>
          <a:noFill/>
          <a:ln w="9525">
            <a:noFill/>
            <a:miter lim="800000"/>
            <a:headEnd/>
            <a:tailEnd/>
          </a:ln>
        </p:spPr>
      </p:pic>
      <p:pic>
        <p:nvPicPr>
          <p:cNvPr id="5" name="4 Imagen" descr="http://www.digi.com/wiki/developer/images/4/4c/XBee_Wall_Router.jpg"/>
          <p:cNvPicPr/>
          <p:nvPr/>
        </p:nvPicPr>
        <p:blipFill>
          <a:blip r:embed="rId3" cstate="print"/>
          <a:srcRect/>
          <a:stretch>
            <a:fillRect/>
          </a:stretch>
        </p:blipFill>
        <p:spPr bwMode="auto">
          <a:xfrm>
            <a:off x="3886200" y="4648200"/>
            <a:ext cx="1371600" cy="1418122"/>
          </a:xfrm>
          <a:prstGeom prst="rect">
            <a:avLst/>
          </a:prstGeom>
          <a:noFill/>
          <a:ln w="9525">
            <a:noFill/>
            <a:miter lim="800000"/>
            <a:headEnd/>
            <a:tailEnd/>
          </a:ln>
        </p:spPr>
      </p:pic>
      <p:pic>
        <p:nvPicPr>
          <p:cNvPr id="6" name="5 Imagen" descr="http://www.digi.com/wiki/developer/images/3/32/XBee_Analog_Adapter.JPG"/>
          <p:cNvPicPr/>
          <p:nvPr/>
        </p:nvPicPr>
        <p:blipFill>
          <a:blip r:embed="rId4" cstate="print"/>
          <a:srcRect/>
          <a:stretch>
            <a:fillRect/>
          </a:stretch>
        </p:blipFill>
        <p:spPr bwMode="auto">
          <a:xfrm>
            <a:off x="5943600" y="4724400"/>
            <a:ext cx="1219200" cy="137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481329"/>
            <a:ext cx="8229600" cy="2404871"/>
          </a:xfrm>
        </p:spPr>
        <p:txBody>
          <a:bodyPr>
            <a:normAutofit lnSpcReduction="10000"/>
          </a:bodyPr>
          <a:lstStyle/>
          <a:p>
            <a:pPr algn="just">
              <a:buNone/>
            </a:pPr>
            <a:r>
              <a:rPr lang="en-US" dirty="0" smtClean="0"/>
              <a:t>	</a:t>
            </a:r>
            <a:r>
              <a:rPr lang="es-ES" dirty="0" smtClean="0"/>
              <a:t>Para configurar el </a:t>
            </a:r>
            <a:r>
              <a:rPr lang="es-ES" dirty="0" err="1" smtClean="0"/>
              <a:t>ConnectPort</a:t>
            </a:r>
            <a:r>
              <a:rPr lang="es-ES" dirty="0" smtClean="0"/>
              <a:t> X4 Gateway se utiliza un cable Ethernet para conectarlo al módem que provee internet. La configuración de los dispositivos finales y del nodo coordinador se realiza mediante la interfaz web, el </a:t>
            </a:r>
            <a:r>
              <a:rPr lang="es-ES" dirty="0" err="1" smtClean="0"/>
              <a:t>router</a:t>
            </a:r>
            <a:r>
              <a:rPr lang="es-ES" dirty="0" smtClean="0"/>
              <a:t> no necesita configuración.</a:t>
            </a:r>
            <a:endParaRPr lang="en-US" dirty="0" smtClean="0"/>
          </a:p>
        </p:txBody>
      </p:sp>
      <p:sp>
        <p:nvSpPr>
          <p:cNvPr id="3" name="2 Título"/>
          <p:cNvSpPr>
            <a:spLocks noGrp="1"/>
          </p:cNvSpPr>
          <p:nvPr>
            <p:ph type="title"/>
          </p:nvPr>
        </p:nvSpPr>
        <p:spPr/>
        <p:txBody>
          <a:bodyPr>
            <a:normAutofit fontScale="90000"/>
          </a:bodyPr>
          <a:lstStyle/>
          <a:p>
            <a:r>
              <a:rPr lang="es-ES" dirty="0" smtClean="0"/>
              <a:t>Configuración de los dispositivos</a:t>
            </a:r>
            <a:endParaRPr lang="es-ES" dirty="0"/>
          </a:p>
        </p:txBody>
      </p:sp>
      <p:pic>
        <p:nvPicPr>
          <p:cNvPr id="4" name="3 Imagen"/>
          <p:cNvPicPr/>
          <p:nvPr/>
        </p:nvPicPr>
        <p:blipFill>
          <a:blip r:embed="rId2" cstate="print"/>
          <a:srcRect l="24211" t="21910" r="21052" b="38202"/>
          <a:stretch>
            <a:fillRect/>
          </a:stretch>
        </p:blipFill>
        <p:spPr bwMode="auto">
          <a:xfrm>
            <a:off x="3352800" y="3962400"/>
            <a:ext cx="3505200" cy="2314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481329"/>
            <a:ext cx="8229600" cy="2100071"/>
          </a:xfrm>
        </p:spPr>
        <p:txBody>
          <a:bodyPr>
            <a:normAutofit/>
          </a:bodyPr>
          <a:lstStyle/>
          <a:p>
            <a:pPr algn="just">
              <a:buNone/>
            </a:pPr>
            <a:r>
              <a:rPr lang="en-US" dirty="0" smtClean="0"/>
              <a:t>	</a:t>
            </a:r>
            <a:r>
              <a:rPr lang="es-ES" sz="2600" dirty="0" smtClean="0"/>
              <a:t>El software utilizado es Digi ESP™ para </a:t>
            </a:r>
            <a:r>
              <a:rPr lang="es-ES" sz="2600" dirty="0" err="1" smtClean="0"/>
              <a:t>Python</a:t>
            </a:r>
            <a:r>
              <a:rPr lang="es-ES" sz="2600" dirty="0" smtClean="0"/>
              <a:t>. Para realizar la conexión de los dispositivos al Gateway se crea un proyecto DIA. La aplicación DIA permite la adquisición remota de los datos de los dispositivos conectados al Gateway.</a:t>
            </a:r>
            <a:endParaRPr lang="en-US" sz="2600" dirty="0"/>
          </a:p>
        </p:txBody>
      </p:sp>
      <p:sp>
        <p:nvSpPr>
          <p:cNvPr id="3" name="2 Título"/>
          <p:cNvSpPr>
            <a:spLocks noGrp="1"/>
          </p:cNvSpPr>
          <p:nvPr>
            <p:ph type="title"/>
          </p:nvPr>
        </p:nvSpPr>
        <p:spPr/>
        <p:txBody>
          <a:bodyPr/>
          <a:lstStyle/>
          <a:p>
            <a:r>
              <a:rPr lang="es-ES" dirty="0" smtClean="0"/>
              <a:t>Software de gestión remota</a:t>
            </a:r>
            <a:endParaRPr lang="es-ES" dirty="0"/>
          </a:p>
        </p:txBody>
      </p:sp>
      <p:pic>
        <p:nvPicPr>
          <p:cNvPr id="4" name="3 Imagen"/>
          <p:cNvPicPr/>
          <p:nvPr/>
        </p:nvPicPr>
        <p:blipFill>
          <a:blip r:embed="rId2" cstate="print"/>
          <a:srcRect l="22807" t="8989" r="2281" b="24157"/>
          <a:stretch>
            <a:fillRect/>
          </a:stretch>
        </p:blipFill>
        <p:spPr bwMode="auto">
          <a:xfrm>
            <a:off x="2590800" y="3669355"/>
            <a:ext cx="4648199" cy="273144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481329"/>
            <a:ext cx="8229600" cy="2633472"/>
          </a:xfrm>
        </p:spPr>
        <p:txBody>
          <a:bodyPr>
            <a:normAutofit/>
          </a:bodyPr>
          <a:lstStyle/>
          <a:p>
            <a:pPr algn="just"/>
            <a:r>
              <a:rPr lang="es-ES" dirty="0" smtClean="0"/>
              <a:t>Se ha desarrollado una aplicación web cliente en Google </a:t>
            </a:r>
            <a:r>
              <a:rPr lang="es-ES" dirty="0" err="1" smtClean="0"/>
              <a:t>App</a:t>
            </a:r>
            <a:r>
              <a:rPr lang="es-ES" dirty="0" smtClean="0"/>
              <a:t> </a:t>
            </a:r>
            <a:r>
              <a:rPr lang="es-ES" dirty="0" err="1" smtClean="0"/>
              <a:t>Engine</a:t>
            </a:r>
            <a:r>
              <a:rPr lang="es-ES" dirty="0" smtClean="0"/>
              <a:t> con lenguaje de programación </a:t>
            </a:r>
            <a:r>
              <a:rPr lang="es-ES" dirty="0" err="1" smtClean="0"/>
              <a:t>Python</a:t>
            </a:r>
            <a:r>
              <a:rPr lang="es-ES" dirty="0" smtClean="0"/>
              <a:t>. GAE es una plataforma que permite diseñar, desplegar y alojar las aplicaciones sobre la infraestructura de Google.</a:t>
            </a:r>
            <a:endParaRPr lang="en-US" dirty="0" smtClean="0"/>
          </a:p>
        </p:txBody>
      </p:sp>
      <p:sp>
        <p:nvSpPr>
          <p:cNvPr id="3" name="2 Título"/>
          <p:cNvSpPr>
            <a:spLocks noGrp="1"/>
          </p:cNvSpPr>
          <p:nvPr>
            <p:ph type="title"/>
          </p:nvPr>
        </p:nvSpPr>
        <p:spPr/>
        <p:txBody>
          <a:bodyPr/>
          <a:lstStyle/>
          <a:p>
            <a:r>
              <a:rPr lang="es-ES" dirty="0" smtClean="0"/>
              <a:t>Interfaz de usuario</a:t>
            </a:r>
            <a:endParaRPr lang="es-ES" dirty="0"/>
          </a:p>
        </p:txBody>
      </p:sp>
      <p:pic>
        <p:nvPicPr>
          <p:cNvPr id="38914" name="Picture 2" descr="http://0.tqn.com/d/newtech/1/0/d/2/-/-/google-app-engine-logo.png"/>
          <p:cNvPicPr>
            <a:picLocks noChangeAspect="1" noChangeArrowheads="1"/>
          </p:cNvPicPr>
          <p:nvPr/>
        </p:nvPicPr>
        <p:blipFill>
          <a:blip r:embed="rId2" cstate="print"/>
          <a:srcRect/>
          <a:stretch>
            <a:fillRect/>
          </a:stretch>
        </p:blipFill>
        <p:spPr bwMode="auto">
          <a:xfrm>
            <a:off x="3810000" y="4114800"/>
            <a:ext cx="2139188" cy="1993032"/>
          </a:xfrm>
          <a:prstGeom prst="rect">
            <a:avLst/>
          </a:prstGeom>
          <a:noFill/>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457200" y="14811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Título"/>
          <p:cNvSpPr>
            <a:spLocks noGrp="1"/>
          </p:cNvSpPr>
          <p:nvPr>
            <p:ph type="title"/>
          </p:nvPr>
        </p:nvSpPr>
        <p:spPr/>
        <p:txBody>
          <a:bodyPr/>
          <a:lstStyle/>
          <a:p>
            <a:r>
              <a:rPr lang="es-ES" dirty="0" smtClean="0"/>
              <a:t>Interfaz de usuario</a:t>
            </a: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Ingreso de contraseña</a:t>
            </a:r>
            <a:endParaRPr lang="es-ES" dirty="0"/>
          </a:p>
        </p:txBody>
      </p:sp>
      <p:pic>
        <p:nvPicPr>
          <p:cNvPr id="4" name="3 Imagen"/>
          <p:cNvPicPr/>
          <p:nvPr/>
        </p:nvPicPr>
        <p:blipFill>
          <a:blip r:embed="rId2" cstate="print"/>
          <a:srcRect t="16011" r="12112" b="13764"/>
          <a:stretch>
            <a:fillRect/>
          </a:stretch>
        </p:blipFill>
        <p:spPr bwMode="auto">
          <a:xfrm>
            <a:off x="1828800" y="1905000"/>
            <a:ext cx="6019800" cy="381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Página principal</a:t>
            </a:r>
            <a:endParaRPr lang="es-ES" dirty="0"/>
          </a:p>
        </p:txBody>
      </p:sp>
      <p:pic>
        <p:nvPicPr>
          <p:cNvPr id="4" name="3 Imagen"/>
          <p:cNvPicPr/>
          <p:nvPr/>
        </p:nvPicPr>
        <p:blipFill>
          <a:blip r:embed="rId2" cstate="print"/>
          <a:srcRect t="15730" r="2655" b="8146"/>
          <a:stretch>
            <a:fillRect/>
          </a:stretch>
        </p:blipFill>
        <p:spPr bwMode="auto">
          <a:xfrm>
            <a:off x="1167447" y="1757363"/>
            <a:ext cx="6833553" cy="37290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Pestaña de monitoreo</a:t>
            </a:r>
            <a:endParaRPr lang="es-ES" dirty="0"/>
          </a:p>
        </p:txBody>
      </p:sp>
      <p:pic>
        <p:nvPicPr>
          <p:cNvPr id="4" name="3 Imagen"/>
          <p:cNvPicPr/>
          <p:nvPr/>
        </p:nvPicPr>
        <p:blipFill>
          <a:blip r:embed="rId2" cstate="print"/>
          <a:srcRect t="15449" r="1404" b="8146"/>
          <a:stretch>
            <a:fillRect/>
          </a:stretch>
        </p:blipFill>
        <p:spPr bwMode="auto">
          <a:xfrm>
            <a:off x="1371600" y="1905000"/>
            <a:ext cx="6858000" cy="3429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Pestaña de control</a:t>
            </a:r>
            <a:endParaRPr lang="en-US" dirty="0"/>
          </a:p>
        </p:txBody>
      </p:sp>
      <p:pic>
        <p:nvPicPr>
          <p:cNvPr id="4" name="3 Imagen"/>
          <p:cNvPicPr/>
          <p:nvPr/>
        </p:nvPicPr>
        <p:blipFill>
          <a:blip r:embed="rId2" cstate="print"/>
          <a:srcRect t="15730" r="1754" b="4494"/>
          <a:stretch>
            <a:fillRect/>
          </a:stretch>
        </p:blipFill>
        <p:spPr bwMode="auto">
          <a:xfrm>
            <a:off x="1524000" y="1905000"/>
            <a:ext cx="6324600" cy="3581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Antecedentes</a:t>
            </a:r>
            <a:endParaRPr lang="en-US" dirty="0"/>
          </a:p>
        </p:txBody>
      </p:sp>
      <p:graphicFrame>
        <p:nvGraphicFramePr>
          <p:cNvPr id="4" name="3 Diagrama"/>
          <p:cNvGraphicFramePr/>
          <p:nvPr/>
        </p:nvGraphicFramePr>
        <p:xfrm>
          <a:off x="1524000" y="1955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Página de error</a:t>
            </a:r>
            <a:endParaRPr lang="es-ES" dirty="0"/>
          </a:p>
        </p:txBody>
      </p:sp>
      <p:pic>
        <p:nvPicPr>
          <p:cNvPr id="4" name="3 Imagen"/>
          <p:cNvPicPr/>
          <p:nvPr/>
        </p:nvPicPr>
        <p:blipFill>
          <a:blip r:embed="rId2" cstate="print"/>
          <a:srcRect t="16573" r="2456" b="8427"/>
          <a:stretch>
            <a:fillRect/>
          </a:stretch>
        </p:blipFill>
        <p:spPr bwMode="auto">
          <a:xfrm>
            <a:off x="1219200" y="1928813"/>
            <a:ext cx="6686550" cy="36337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481329"/>
            <a:ext cx="8229600" cy="1719072"/>
          </a:xfrm>
        </p:spPr>
        <p:txBody>
          <a:bodyPr>
            <a:normAutofit lnSpcReduction="10000"/>
          </a:bodyPr>
          <a:lstStyle/>
          <a:p>
            <a:pPr algn="just">
              <a:buNone/>
            </a:pPr>
            <a:r>
              <a:rPr lang="es-ES" dirty="0" smtClean="0"/>
              <a:t>	Se construyeron 2 circuitos impresos que serán conectados a los dispositivos finales,   cada placa tiene entradas para los sensores, y el circuito de acoplamiento de los actuadores.</a:t>
            </a:r>
            <a:endParaRPr lang="en-US" dirty="0"/>
          </a:p>
        </p:txBody>
      </p:sp>
      <p:sp>
        <p:nvSpPr>
          <p:cNvPr id="3" name="2 Título"/>
          <p:cNvSpPr>
            <a:spLocks noGrp="1"/>
          </p:cNvSpPr>
          <p:nvPr>
            <p:ph type="title"/>
          </p:nvPr>
        </p:nvSpPr>
        <p:spPr/>
        <p:txBody>
          <a:bodyPr/>
          <a:lstStyle/>
          <a:p>
            <a:r>
              <a:rPr lang="es-ES" dirty="0" smtClean="0"/>
              <a:t>Implementación</a:t>
            </a:r>
            <a:endParaRPr lang="es-ES" dirty="0"/>
          </a:p>
        </p:txBody>
      </p:sp>
      <p:sp>
        <p:nvSpPr>
          <p:cNvPr id="460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6081" name="Object 1"/>
          <p:cNvGraphicFramePr>
            <a:graphicFrameLocks noChangeAspect="1"/>
          </p:cNvGraphicFramePr>
          <p:nvPr/>
        </p:nvGraphicFramePr>
        <p:xfrm>
          <a:off x="685800" y="3566380"/>
          <a:ext cx="3733800" cy="2243870"/>
        </p:xfrm>
        <a:graphic>
          <a:graphicData uri="http://schemas.openxmlformats.org/presentationml/2006/ole">
            <p:oleObj spid="_x0000_s46081" name="Visio" r:id="rId3" imgW="5946297" imgH="3550055" progId="Visio.Drawing.11">
              <p:embed/>
            </p:oleObj>
          </a:graphicData>
        </a:graphic>
      </p:graphicFrame>
      <p:sp>
        <p:nvSpPr>
          <p:cNvPr id="460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6083" name="Object 3"/>
          <p:cNvGraphicFramePr>
            <a:graphicFrameLocks noChangeAspect="1"/>
          </p:cNvGraphicFramePr>
          <p:nvPr/>
        </p:nvGraphicFramePr>
        <p:xfrm>
          <a:off x="4800600" y="3505200"/>
          <a:ext cx="3429000" cy="2304853"/>
        </p:xfrm>
        <a:graphic>
          <a:graphicData uri="http://schemas.openxmlformats.org/presentationml/2006/ole">
            <p:oleObj spid="_x0000_s46083" name="Visio" r:id="rId4" imgW="5573524" imgH="3725153"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Implementación</a:t>
            </a:r>
            <a:endParaRPr lang="en-US" dirty="0"/>
          </a:p>
        </p:txBody>
      </p:sp>
      <p:pic>
        <p:nvPicPr>
          <p:cNvPr id="5" name="4 Imagen" descr="C:\Users\ALFONSO ALARCON\AppData\Local\Microsoft\Windows\Temporary Internet Files\Content.Word\DSC03905.jpg"/>
          <p:cNvPicPr/>
          <p:nvPr/>
        </p:nvPicPr>
        <p:blipFill>
          <a:blip r:embed="rId2" cstate="print"/>
          <a:srcRect l="5208" t="17593" r="7986" b="6018"/>
          <a:stretch>
            <a:fillRect/>
          </a:stretch>
        </p:blipFill>
        <p:spPr bwMode="auto">
          <a:xfrm>
            <a:off x="1905000" y="1828800"/>
            <a:ext cx="5791200" cy="39862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r>
              <a:rPr lang="es-ES" dirty="0" smtClean="0"/>
              <a:t>Introducción</a:t>
            </a:r>
          </a:p>
          <a:p>
            <a:r>
              <a:rPr lang="es-ES" dirty="0" smtClean="0"/>
              <a:t>Marco Teórico</a:t>
            </a:r>
          </a:p>
          <a:p>
            <a:r>
              <a:rPr lang="es-EC" dirty="0" smtClean="0"/>
              <a:t>Diseño e implementación</a:t>
            </a:r>
          </a:p>
          <a:p>
            <a:r>
              <a:rPr lang="es-EC" sz="4000" dirty="0" smtClean="0"/>
              <a:t>Pruebas y Resultados</a:t>
            </a:r>
          </a:p>
          <a:p>
            <a:r>
              <a:rPr lang="es-EC" dirty="0" smtClean="0"/>
              <a:t>Conclusiones y Recomendaciones</a:t>
            </a:r>
          </a:p>
          <a:p>
            <a:endParaRPr lang="en-US" dirty="0"/>
          </a:p>
        </p:txBody>
      </p:sp>
      <p:sp>
        <p:nvSpPr>
          <p:cNvPr id="3" name="2 Título"/>
          <p:cNvSpPr>
            <a:spLocks noGrp="1"/>
          </p:cNvSpPr>
          <p:nvPr>
            <p:ph type="title"/>
          </p:nvPr>
        </p:nvSpPr>
        <p:spPr/>
        <p:txBody>
          <a:bodyPr/>
          <a:lstStyle/>
          <a:p>
            <a:r>
              <a:rPr lang="en-US" dirty="0" smtClean="0"/>
              <a:t>AGENDA</a:t>
            </a:r>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481329"/>
            <a:ext cx="8229600" cy="1414272"/>
          </a:xfrm>
        </p:spPr>
        <p:txBody>
          <a:bodyPr/>
          <a:lstStyle/>
          <a:p>
            <a:pPr algn="just">
              <a:buNone/>
            </a:pPr>
            <a:r>
              <a:rPr lang="es-ES" dirty="0" smtClean="0"/>
              <a:t>	Se realizaron pruebas de recepción de paquetes y nivel de potencia recibida a través del parámetro RSSI y LQI. </a:t>
            </a:r>
            <a:endParaRPr lang="en-US" dirty="0" smtClean="0"/>
          </a:p>
          <a:p>
            <a:pPr>
              <a:buNone/>
            </a:pPr>
            <a:endParaRPr lang="en-US" dirty="0"/>
          </a:p>
        </p:txBody>
      </p:sp>
      <p:sp>
        <p:nvSpPr>
          <p:cNvPr id="3" name="2 Título"/>
          <p:cNvSpPr>
            <a:spLocks noGrp="1"/>
          </p:cNvSpPr>
          <p:nvPr>
            <p:ph type="title"/>
          </p:nvPr>
        </p:nvSpPr>
        <p:spPr/>
        <p:txBody>
          <a:bodyPr>
            <a:normAutofit fontScale="90000"/>
          </a:bodyPr>
          <a:lstStyle/>
          <a:p>
            <a:r>
              <a:rPr lang="en-US" dirty="0" err="1" smtClean="0"/>
              <a:t>Cobertura</a:t>
            </a:r>
            <a:r>
              <a:rPr lang="en-US" dirty="0" smtClean="0"/>
              <a:t> y </a:t>
            </a:r>
            <a:r>
              <a:rPr lang="en-US" dirty="0" err="1" smtClean="0"/>
              <a:t>sensibilidad</a:t>
            </a:r>
            <a:r>
              <a:rPr lang="en-US" dirty="0" smtClean="0"/>
              <a:t> de los </a:t>
            </a:r>
            <a:r>
              <a:rPr lang="en-US" dirty="0" err="1" smtClean="0"/>
              <a:t>nodos</a:t>
            </a:r>
            <a:endParaRPr lang="en-US" dirty="0"/>
          </a:p>
        </p:txBody>
      </p:sp>
      <p:pic>
        <p:nvPicPr>
          <p:cNvPr id="4" name="3 Imagen"/>
          <p:cNvPicPr/>
          <p:nvPr/>
        </p:nvPicPr>
        <p:blipFill>
          <a:blip r:embed="rId2" cstate="print"/>
          <a:srcRect l="20351" r="7895" b="5056"/>
          <a:stretch>
            <a:fillRect/>
          </a:stretch>
        </p:blipFill>
        <p:spPr bwMode="auto">
          <a:xfrm>
            <a:off x="2978930" y="2895600"/>
            <a:ext cx="4183870" cy="3457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r>
              <a:rPr lang="en-US" dirty="0" err="1" smtClean="0"/>
              <a:t>Cobertura</a:t>
            </a:r>
            <a:r>
              <a:rPr lang="en-US" dirty="0" smtClean="0"/>
              <a:t> y </a:t>
            </a:r>
            <a:r>
              <a:rPr lang="en-US" dirty="0" err="1" smtClean="0"/>
              <a:t>sensibilidad</a:t>
            </a:r>
            <a:r>
              <a:rPr lang="en-US" dirty="0" smtClean="0"/>
              <a:t> de los </a:t>
            </a:r>
            <a:r>
              <a:rPr lang="en-US" dirty="0" err="1" smtClean="0"/>
              <a:t>nodos</a:t>
            </a:r>
            <a:endParaRPr lang="en-US" dirty="0"/>
          </a:p>
        </p:txBody>
      </p:sp>
      <p:pic>
        <p:nvPicPr>
          <p:cNvPr id="4" name="3 Imagen"/>
          <p:cNvPicPr/>
          <p:nvPr/>
        </p:nvPicPr>
        <p:blipFill>
          <a:blip r:embed="rId2" cstate="print"/>
          <a:srcRect l="29006" t="28718" r="25160" b="28718"/>
          <a:stretch>
            <a:fillRect/>
          </a:stretch>
        </p:blipFill>
        <p:spPr bwMode="auto">
          <a:xfrm>
            <a:off x="1828800" y="1752600"/>
            <a:ext cx="6019800"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481329"/>
            <a:ext cx="8229600" cy="1338072"/>
          </a:xfrm>
        </p:spPr>
        <p:txBody>
          <a:bodyPr/>
          <a:lstStyle/>
          <a:p>
            <a:pPr algn="just">
              <a:buNone/>
            </a:pPr>
            <a:r>
              <a:rPr lang="es-ES" dirty="0" smtClean="0"/>
              <a:t>	El valor del parámetro LQI se encuentra en el rango de 0 a 255, donde 255 representa una calidad de enlace óptima. </a:t>
            </a:r>
            <a:endParaRPr lang="en-US" dirty="0"/>
          </a:p>
        </p:txBody>
      </p:sp>
      <p:sp>
        <p:nvSpPr>
          <p:cNvPr id="3" name="2 Título"/>
          <p:cNvSpPr>
            <a:spLocks noGrp="1"/>
          </p:cNvSpPr>
          <p:nvPr>
            <p:ph type="title"/>
          </p:nvPr>
        </p:nvSpPr>
        <p:spPr/>
        <p:txBody>
          <a:bodyPr>
            <a:normAutofit fontScale="90000"/>
          </a:bodyPr>
          <a:lstStyle/>
          <a:p>
            <a:r>
              <a:rPr lang="en-US" dirty="0" err="1" smtClean="0"/>
              <a:t>Cobertura</a:t>
            </a:r>
            <a:r>
              <a:rPr lang="en-US" dirty="0" smtClean="0"/>
              <a:t> y </a:t>
            </a:r>
            <a:r>
              <a:rPr lang="en-US" dirty="0" err="1" smtClean="0"/>
              <a:t>sensibilidad</a:t>
            </a:r>
            <a:r>
              <a:rPr lang="en-US" dirty="0" smtClean="0"/>
              <a:t> de los </a:t>
            </a:r>
            <a:r>
              <a:rPr lang="en-US" dirty="0" err="1" smtClean="0"/>
              <a:t>nodos</a:t>
            </a:r>
            <a:endParaRPr lang="en-US" dirty="0"/>
          </a:p>
        </p:txBody>
      </p:sp>
      <p:pic>
        <p:nvPicPr>
          <p:cNvPr id="4" name="3 Imagen"/>
          <p:cNvPicPr/>
          <p:nvPr/>
        </p:nvPicPr>
        <p:blipFill>
          <a:blip r:embed="rId2" cstate="print"/>
          <a:srcRect l="30175" t="2739" b="60085"/>
          <a:stretch>
            <a:fillRect/>
          </a:stretch>
        </p:blipFill>
        <p:spPr bwMode="auto">
          <a:xfrm>
            <a:off x="1752600" y="3048000"/>
            <a:ext cx="6096000" cy="2514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smtClean="0"/>
              <a:t>Tiempo de respuesta de la red</a:t>
            </a:r>
            <a:endParaRPr lang="es-ES"/>
          </a:p>
        </p:txBody>
      </p:sp>
      <p:pic>
        <p:nvPicPr>
          <p:cNvPr id="4" name="3 Imagen"/>
          <p:cNvPicPr/>
          <p:nvPr/>
        </p:nvPicPr>
        <p:blipFill>
          <a:blip r:embed="rId2" cstate="print"/>
          <a:srcRect l="29327" t="45385" r="40385" b="10769"/>
          <a:stretch>
            <a:fillRect/>
          </a:stretch>
        </p:blipFill>
        <p:spPr bwMode="auto">
          <a:xfrm>
            <a:off x="914400" y="2181225"/>
            <a:ext cx="3733800" cy="3000375"/>
          </a:xfrm>
          <a:prstGeom prst="rect">
            <a:avLst/>
          </a:prstGeom>
          <a:noFill/>
          <a:ln w="9525">
            <a:noFill/>
            <a:miter lim="800000"/>
            <a:headEnd/>
            <a:tailEnd/>
          </a:ln>
        </p:spPr>
      </p:pic>
      <p:pic>
        <p:nvPicPr>
          <p:cNvPr id="6" name="5 Imagen"/>
          <p:cNvPicPr/>
          <p:nvPr/>
        </p:nvPicPr>
        <p:blipFill>
          <a:blip r:embed="rId3" cstate="print"/>
          <a:srcRect l="29487" t="39487" r="38942" b="16410"/>
          <a:stretch>
            <a:fillRect/>
          </a:stretch>
        </p:blipFill>
        <p:spPr bwMode="auto">
          <a:xfrm>
            <a:off x="4776787" y="2209800"/>
            <a:ext cx="3757613" cy="2971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algn="just"/>
            <a:r>
              <a:rPr lang="es-ES" dirty="0" smtClean="0"/>
              <a:t>Para verificar el correcto funcionamiento del prototipo del sistema domótico se procedió a comprobar la funcionalidad de los servicios domóticos ofrecidos</a:t>
            </a:r>
            <a:r>
              <a:rPr lang="es-ES" dirty="0" smtClean="0"/>
              <a:t>.</a:t>
            </a:r>
          </a:p>
          <a:p>
            <a:pPr>
              <a:buNone/>
            </a:pPr>
            <a:endParaRPr lang="es-ES" dirty="0" smtClean="0"/>
          </a:p>
          <a:p>
            <a:endParaRPr lang="en-US" dirty="0" smtClean="0"/>
          </a:p>
          <a:p>
            <a:endParaRPr lang="en-US" dirty="0"/>
          </a:p>
        </p:txBody>
      </p:sp>
      <p:sp>
        <p:nvSpPr>
          <p:cNvPr id="3" name="2 Título"/>
          <p:cNvSpPr>
            <a:spLocks noGrp="1"/>
          </p:cNvSpPr>
          <p:nvPr>
            <p:ph type="title"/>
          </p:nvPr>
        </p:nvSpPr>
        <p:spPr/>
        <p:txBody>
          <a:bodyPr/>
          <a:lstStyle/>
          <a:p>
            <a:r>
              <a:rPr lang="es-ES" dirty="0" smtClean="0"/>
              <a:t>Prueba general</a:t>
            </a:r>
            <a:endParaRPr lang="es-E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Control de iluminación</a:t>
            </a:r>
            <a:endParaRPr lang="es-ES" dirty="0"/>
          </a:p>
        </p:txBody>
      </p:sp>
      <p:pic>
        <p:nvPicPr>
          <p:cNvPr id="4" name="3 Imagen"/>
          <p:cNvPicPr/>
          <p:nvPr/>
        </p:nvPicPr>
        <p:blipFill>
          <a:blip r:embed="rId2" cstate="print"/>
          <a:srcRect t="15730" r="1754" b="4494"/>
          <a:stretch>
            <a:fillRect/>
          </a:stretch>
        </p:blipFill>
        <p:spPr bwMode="auto">
          <a:xfrm>
            <a:off x="381000" y="1981200"/>
            <a:ext cx="4343400" cy="2438400"/>
          </a:xfrm>
          <a:prstGeom prst="rect">
            <a:avLst/>
          </a:prstGeom>
          <a:noFill/>
          <a:ln w="9525">
            <a:noFill/>
            <a:miter lim="800000"/>
            <a:headEnd/>
            <a:tailEnd/>
          </a:ln>
        </p:spPr>
      </p:pic>
      <p:pic>
        <p:nvPicPr>
          <p:cNvPr id="5" name="4 Imagen"/>
          <p:cNvPicPr/>
          <p:nvPr/>
        </p:nvPicPr>
        <p:blipFill>
          <a:blip r:embed="rId3" cstate="print"/>
          <a:srcRect t="10410" r="1408"/>
          <a:stretch>
            <a:fillRect/>
          </a:stretch>
        </p:blipFill>
        <p:spPr bwMode="auto">
          <a:xfrm>
            <a:off x="4800600" y="1981200"/>
            <a:ext cx="3962400" cy="2438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a:buNone/>
            </a:pPr>
            <a:endParaRPr lang="es-ES" dirty="0" smtClean="0"/>
          </a:p>
          <a:p>
            <a:pPr algn="just"/>
            <a:r>
              <a:rPr lang="es-ES" dirty="0" smtClean="0"/>
              <a:t>Utilizar el estándar de tecnología inalámbrica ZigBee y la plataforma Digi para diseñar e implementar un sistema domótico controlado y monitorizado de forma remota.</a:t>
            </a:r>
            <a:endParaRPr lang="en-US" dirty="0" smtClean="0"/>
          </a:p>
          <a:p>
            <a:endParaRPr lang="es-ES" dirty="0" smtClean="0"/>
          </a:p>
          <a:p>
            <a:pPr>
              <a:buNone/>
            </a:pPr>
            <a:endParaRPr lang="es-ES" dirty="0"/>
          </a:p>
        </p:txBody>
      </p:sp>
      <p:sp>
        <p:nvSpPr>
          <p:cNvPr id="3" name="2 Título"/>
          <p:cNvSpPr>
            <a:spLocks noGrp="1"/>
          </p:cNvSpPr>
          <p:nvPr>
            <p:ph type="title"/>
          </p:nvPr>
        </p:nvSpPr>
        <p:spPr/>
        <p:txBody>
          <a:bodyPr/>
          <a:lstStyle/>
          <a:p>
            <a:r>
              <a:rPr lang="en-US" dirty="0" err="1" smtClean="0"/>
              <a:t>Objetivo</a:t>
            </a:r>
            <a:r>
              <a:rPr lang="en-US" dirty="0" smtClean="0"/>
              <a:t> general</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Control de iluminación</a:t>
            </a:r>
            <a:endParaRPr lang="en-US" dirty="0"/>
          </a:p>
        </p:txBody>
      </p:sp>
      <p:pic>
        <p:nvPicPr>
          <p:cNvPr id="4" name="3 Imagen"/>
          <p:cNvPicPr/>
          <p:nvPr/>
        </p:nvPicPr>
        <p:blipFill>
          <a:blip r:embed="rId2" cstate="print"/>
          <a:srcRect t="16292" r="1754" b="3933"/>
          <a:stretch>
            <a:fillRect/>
          </a:stretch>
        </p:blipFill>
        <p:spPr bwMode="auto">
          <a:xfrm>
            <a:off x="1905000" y="1981200"/>
            <a:ext cx="6096000" cy="3340145"/>
          </a:xfrm>
          <a:prstGeom prst="rect">
            <a:avLst/>
          </a:prstGeom>
          <a:noFill/>
          <a:ln w="9525">
            <a:noFill/>
            <a:miter lim="800000"/>
            <a:headEnd/>
            <a:tailEnd/>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Monitorización de temperatura</a:t>
            </a:r>
            <a:endParaRPr lang="es-ES" dirty="0"/>
          </a:p>
        </p:txBody>
      </p:sp>
      <p:pic>
        <p:nvPicPr>
          <p:cNvPr id="4" name="3 Imagen"/>
          <p:cNvPicPr/>
          <p:nvPr/>
        </p:nvPicPr>
        <p:blipFill>
          <a:blip r:embed="rId2" cstate="print"/>
          <a:srcRect t="8414" b="11798"/>
          <a:stretch>
            <a:fillRect/>
          </a:stretch>
        </p:blipFill>
        <p:spPr bwMode="auto">
          <a:xfrm>
            <a:off x="1600200" y="1828801"/>
            <a:ext cx="6477000" cy="3810000"/>
          </a:xfrm>
          <a:prstGeom prst="rect">
            <a:avLst/>
          </a:prstGeom>
          <a:noFill/>
          <a:ln w="9525">
            <a:noFill/>
            <a:miter lim="800000"/>
            <a:headEnd/>
            <a:tailEnd/>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Detector de intrusión</a:t>
            </a:r>
            <a:endParaRPr lang="es-ES" dirty="0"/>
          </a:p>
        </p:txBody>
      </p:sp>
      <p:pic>
        <p:nvPicPr>
          <p:cNvPr id="4" name="3 Imagen"/>
          <p:cNvPicPr/>
          <p:nvPr/>
        </p:nvPicPr>
        <p:blipFill>
          <a:blip r:embed="rId2" cstate="print"/>
          <a:srcRect t="16011" r="1754" b="4213"/>
          <a:stretch>
            <a:fillRect/>
          </a:stretch>
        </p:blipFill>
        <p:spPr bwMode="auto">
          <a:xfrm>
            <a:off x="609600" y="2438400"/>
            <a:ext cx="4038600" cy="2590800"/>
          </a:xfrm>
          <a:prstGeom prst="rect">
            <a:avLst/>
          </a:prstGeom>
          <a:noFill/>
          <a:ln w="9525">
            <a:noFill/>
            <a:miter lim="800000"/>
            <a:headEnd/>
            <a:tailEnd/>
          </a:ln>
        </p:spPr>
      </p:pic>
      <p:pic>
        <p:nvPicPr>
          <p:cNvPr id="5" name="4 Imagen"/>
          <p:cNvPicPr/>
          <p:nvPr/>
        </p:nvPicPr>
        <p:blipFill>
          <a:blip r:embed="rId3" cstate="print"/>
          <a:srcRect t="15730" r="1754" b="4213"/>
          <a:stretch>
            <a:fillRect/>
          </a:stretch>
        </p:blipFill>
        <p:spPr bwMode="auto">
          <a:xfrm>
            <a:off x="4724400" y="2438400"/>
            <a:ext cx="3962400" cy="2514600"/>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r>
              <a:rPr lang="es-ES" dirty="0" smtClean="0"/>
              <a:t>Introducción</a:t>
            </a:r>
          </a:p>
          <a:p>
            <a:r>
              <a:rPr lang="es-ES" dirty="0" smtClean="0"/>
              <a:t>Marco Teórico</a:t>
            </a:r>
          </a:p>
          <a:p>
            <a:r>
              <a:rPr lang="es-EC" dirty="0" smtClean="0"/>
              <a:t>Diseño e implementación</a:t>
            </a:r>
          </a:p>
          <a:p>
            <a:r>
              <a:rPr lang="es-EC" dirty="0" smtClean="0"/>
              <a:t>Pruebas y Resultados</a:t>
            </a:r>
          </a:p>
          <a:p>
            <a:r>
              <a:rPr lang="es-EC" sz="4000" dirty="0" smtClean="0"/>
              <a:t>Conclusiones y Recomendaciones</a:t>
            </a:r>
          </a:p>
          <a:p>
            <a:endParaRPr lang="en-US" dirty="0"/>
          </a:p>
        </p:txBody>
      </p:sp>
      <p:sp>
        <p:nvSpPr>
          <p:cNvPr id="3" name="2 Título"/>
          <p:cNvSpPr>
            <a:spLocks noGrp="1"/>
          </p:cNvSpPr>
          <p:nvPr>
            <p:ph type="title"/>
          </p:nvPr>
        </p:nvSpPr>
        <p:spPr/>
        <p:txBody>
          <a:bodyPr/>
          <a:lstStyle/>
          <a:p>
            <a:r>
              <a:rPr lang="en-US" dirty="0" smtClean="0"/>
              <a:t>AGENDA</a:t>
            </a:r>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Autofit/>
          </a:bodyPr>
          <a:lstStyle/>
          <a:p>
            <a:pPr lvl="0" algn="just"/>
            <a:r>
              <a:rPr lang="es-ES" sz="2100" dirty="0" smtClean="0"/>
              <a:t>Se determinó que el uso de la tecnología inalámbrica </a:t>
            </a:r>
            <a:r>
              <a:rPr lang="es-ES" sz="2100" dirty="0" err="1" smtClean="0"/>
              <a:t>Zigbee</a:t>
            </a:r>
            <a:r>
              <a:rPr lang="es-ES" sz="2100" dirty="0" smtClean="0"/>
              <a:t> es apropiada para la implementación del prototipo del sistema domótico con las aplicaciones especificadas en este proyecto como control de iluminación, monitorización de temperatura y detector de intrusión, debido a que estas requieren bajas tasas de transmisión de datos. </a:t>
            </a:r>
            <a:endParaRPr lang="en-US" sz="2100" dirty="0" smtClean="0"/>
          </a:p>
          <a:p>
            <a:pPr>
              <a:buNone/>
            </a:pPr>
            <a:endParaRPr lang="en-US" sz="2100" dirty="0" smtClean="0"/>
          </a:p>
          <a:p>
            <a:pPr lvl="0" algn="just"/>
            <a:r>
              <a:rPr lang="es-ES" sz="2100" dirty="0" smtClean="0"/>
              <a:t>Se logró identificar los motivos por los cuales los dispositivos </a:t>
            </a:r>
            <a:r>
              <a:rPr lang="es-ES" sz="2100" dirty="0" err="1" smtClean="0"/>
              <a:t>Xbee</a:t>
            </a:r>
            <a:r>
              <a:rPr lang="es-ES" sz="2100" dirty="0" smtClean="0"/>
              <a:t> son utilizados en aplicaciones domóticas,  estos son flexibilidad, fácil implementación, interoperabilidad entre fabricantes y bajo consumo de potencia permitiendo un ahorro significativo de energía mientras permanecen en modo </a:t>
            </a:r>
            <a:r>
              <a:rPr lang="es-ES" sz="2100" dirty="0" err="1" smtClean="0"/>
              <a:t>sleep</a:t>
            </a:r>
            <a:r>
              <a:rPr lang="es-ES" sz="2100" dirty="0" smtClean="0"/>
              <a:t>, que los convierten en dispositivos eficaces para este tipo de aplicaciones. </a:t>
            </a:r>
            <a:endParaRPr lang="en-US" sz="2100" dirty="0" smtClean="0"/>
          </a:p>
        </p:txBody>
      </p:sp>
      <p:sp>
        <p:nvSpPr>
          <p:cNvPr id="3" name="2 Título"/>
          <p:cNvSpPr>
            <a:spLocks noGrp="1"/>
          </p:cNvSpPr>
          <p:nvPr>
            <p:ph type="title"/>
          </p:nvPr>
        </p:nvSpPr>
        <p:spPr/>
        <p:txBody>
          <a:bodyPr/>
          <a:lstStyle/>
          <a:p>
            <a:r>
              <a:rPr lang="en-US" dirty="0" err="1" smtClean="0"/>
              <a:t>Conclusiones</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fontScale="77500" lnSpcReduction="20000"/>
          </a:bodyPr>
          <a:lstStyle/>
          <a:p>
            <a:pPr lvl="0" algn="just"/>
            <a:r>
              <a:rPr lang="es-ES" dirty="0" smtClean="0"/>
              <a:t>Se confirmó la factibilidad de la implementación de una red inalámbrica de sensores y actuadores para su aplicación en un sistema domótico, ya que su característica inalámbrica evita una instalación que dañe la estética de la vivienda.   </a:t>
            </a:r>
            <a:endParaRPr lang="en-US" dirty="0" smtClean="0"/>
          </a:p>
          <a:p>
            <a:pPr lvl="0">
              <a:buNone/>
            </a:pPr>
            <a:endParaRPr lang="en-US" dirty="0" smtClean="0"/>
          </a:p>
          <a:p>
            <a:pPr lvl="0" algn="just"/>
            <a:r>
              <a:rPr lang="es-ES" dirty="0" smtClean="0"/>
              <a:t>Se verificó que el </a:t>
            </a:r>
            <a:r>
              <a:rPr lang="es-ES" dirty="0" err="1" smtClean="0"/>
              <a:t>ConnectPort</a:t>
            </a:r>
            <a:r>
              <a:rPr lang="es-ES" dirty="0" smtClean="0"/>
              <a:t> X4 Gateway  ofrece la robustez necesaria para el prototipo del sistema, ya que este operará continuamente permitiendo tener un control completo sobre los dispositivos conectados a la red.</a:t>
            </a:r>
            <a:endParaRPr lang="en-US" dirty="0" smtClean="0"/>
          </a:p>
          <a:p>
            <a:pPr>
              <a:buNone/>
            </a:pPr>
            <a:endParaRPr lang="en-US" dirty="0" smtClean="0"/>
          </a:p>
          <a:p>
            <a:pPr lvl="0" algn="just"/>
            <a:r>
              <a:rPr lang="es-ES" dirty="0" smtClean="0"/>
              <a:t>El desarrollo del software de gestión remota en Digi ESP permitió conectar todos los dispositivos al coordinador de la red y recolectar los datos de los canales de los dispositivos finales para almacenarlos en la nube de dispositivos </a:t>
            </a:r>
            <a:r>
              <a:rPr lang="es-ES" dirty="0" err="1" smtClean="0"/>
              <a:t>Etherios</a:t>
            </a:r>
            <a:r>
              <a:rPr lang="es-ES" dirty="0" smtClean="0"/>
              <a:t>.  </a:t>
            </a:r>
            <a:endParaRPr lang="en-US" dirty="0" smtClean="0"/>
          </a:p>
        </p:txBody>
      </p:sp>
      <p:sp>
        <p:nvSpPr>
          <p:cNvPr id="3" name="2 Título"/>
          <p:cNvSpPr>
            <a:spLocks noGrp="1"/>
          </p:cNvSpPr>
          <p:nvPr>
            <p:ph type="title"/>
          </p:nvPr>
        </p:nvSpPr>
        <p:spPr/>
        <p:txBody>
          <a:bodyPr/>
          <a:lstStyle/>
          <a:p>
            <a:r>
              <a:rPr lang="en-US" dirty="0" err="1" smtClean="0"/>
              <a:t>Conclusiones</a:t>
            </a:r>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fontScale="77500" lnSpcReduction="20000"/>
          </a:bodyPr>
          <a:lstStyle/>
          <a:p>
            <a:pPr lvl="0" algn="just"/>
            <a:r>
              <a:rPr lang="es-ES" dirty="0" smtClean="0"/>
              <a:t>Se constató la gran ventaja que proporciona la nube de dispositivos </a:t>
            </a:r>
            <a:r>
              <a:rPr lang="es-ES" dirty="0" err="1" smtClean="0"/>
              <a:t>Etherios</a:t>
            </a:r>
            <a:r>
              <a:rPr lang="es-ES" dirty="0" smtClean="0"/>
              <a:t> en el almacenamiento de datos y gestión de dispositivos,  ya que no se requiere de una infraestructura propia. Además los servicios web que ofrece permitió la creación de una aplicación web cliente para que el usuario pueda tener acceso a los datos y control de dispositivos de forma remota y en tiempo real. Esta funcionalidad requirió la implementación de una clave de acceso con el fin de brindar seguridad a los usuarios.</a:t>
            </a:r>
            <a:endParaRPr lang="en-US" dirty="0" smtClean="0"/>
          </a:p>
          <a:p>
            <a:pPr>
              <a:buNone/>
            </a:pPr>
            <a:endParaRPr lang="en-US" dirty="0" smtClean="0"/>
          </a:p>
          <a:p>
            <a:pPr algn="just"/>
            <a:r>
              <a:rPr lang="es-ES" dirty="0" smtClean="0"/>
              <a:t>El uso de la plataforma Google </a:t>
            </a:r>
            <a:r>
              <a:rPr lang="es-ES" dirty="0" err="1" smtClean="0"/>
              <a:t>App</a:t>
            </a:r>
            <a:r>
              <a:rPr lang="es-ES" dirty="0" smtClean="0"/>
              <a:t> </a:t>
            </a:r>
            <a:r>
              <a:rPr lang="es-ES" dirty="0" err="1" smtClean="0"/>
              <a:t>Engine</a:t>
            </a:r>
            <a:r>
              <a:rPr lang="es-ES" dirty="0" smtClean="0"/>
              <a:t> fue de gran ayuda, ya que facilitó el desarrollo, el despliegue y el alojamiento de la aplicación web. La aplicación web tiene su propio dominio por lo que el usuario puede ingresar sin ningún problema a la aplicación desde un dispositivo que esté conectado a internet. </a:t>
            </a:r>
            <a:endParaRPr lang="en-US" dirty="0" smtClean="0"/>
          </a:p>
          <a:p>
            <a:endParaRPr lang="en-US" dirty="0"/>
          </a:p>
        </p:txBody>
      </p:sp>
      <p:sp>
        <p:nvSpPr>
          <p:cNvPr id="3" name="2 Título"/>
          <p:cNvSpPr>
            <a:spLocks noGrp="1"/>
          </p:cNvSpPr>
          <p:nvPr>
            <p:ph type="title"/>
          </p:nvPr>
        </p:nvSpPr>
        <p:spPr/>
        <p:txBody>
          <a:bodyPr/>
          <a:lstStyle/>
          <a:p>
            <a:r>
              <a:rPr lang="en-US" dirty="0" err="1" smtClean="0"/>
              <a:t>Conclusiones</a:t>
            </a:r>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fontScale="92500" lnSpcReduction="20000"/>
          </a:bodyPr>
          <a:lstStyle/>
          <a:p>
            <a:pPr lvl="0" algn="just"/>
            <a:r>
              <a:rPr lang="es-ES" dirty="0" smtClean="0"/>
              <a:t>Los dispositivos utilizados en el desarrollo del prototipo funcionan con baterías, con un tiempo de vida corto, por lo tanto es necesario optimizar los circuitos de acondicionamiento con elementos eficientes para minimizar el consumo de energía.</a:t>
            </a:r>
            <a:endParaRPr lang="en-US" dirty="0" smtClean="0"/>
          </a:p>
          <a:p>
            <a:pPr>
              <a:buNone/>
            </a:pPr>
            <a:endParaRPr lang="en-US" dirty="0" smtClean="0"/>
          </a:p>
          <a:p>
            <a:pPr lvl="0" algn="just"/>
            <a:r>
              <a:rPr lang="es-ES" dirty="0" smtClean="0"/>
              <a:t> Ya que el prototipo del sistema incluye una alarma, se podría agregar un modulo GSM para realizar la comunicación entre el sistema domótico y el celular del usuario, de tal forma que las notificaciones de alarma sean enviadas al teléfono móvil, permitiéndole al usuario tomar acciones de una manera eficaz. </a:t>
            </a:r>
            <a:endParaRPr lang="en-US" dirty="0" smtClean="0"/>
          </a:p>
          <a:p>
            <a:endParaRPr lang="en-US" dirty="0"/>
          </a:p>
        </p:txBody>
      </p:sp>
      <p:sp>
        <p:nvSpPr>
          <p:cNvPr id="3" name="2 Título"/>
          <p:cNvSpPr>
            <a:spLocks noGrp="1"/>
          </p:cNvSpPr>
          <p:nvPr>
            <p:ph type="title"/>
          </p:nvPr>
        </p:nvSpPr>
        <p:spPr/>
        <p:txBody>
          <a:bodyPr/>
          <a:lstStyle/>
          <a:p>
            <a:r>
              <a:rPr lang="en-US" dirty="0" err="1" smtClean="0"/>
              <a:t>Recomendaciones</a:t>
            </a:r>
            <a:endParaRPr 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fontScale="92500" lnSpcReduction="10000"/>
          </a:bodyPr>
          <a:lstStyle/>
          <a:p>
            <a:pPr algn="just"/>
            <a:r>
              <a:rPr lang="es-ES" dirty="0" smtClean="0"/>
              <a:t>Se recomienda realizar cambios en la configuración de  los dispositivos finales, para conseguir que los nodos entren en modo de bajo consumo.</a:t>
            </a:r>
            <a:endParaRPr lang="en-US" dirty="0" smtClean="0"/>
          </a:p>
          <a:p>
            <a:pPr>
              <a:buNone/>
            </a:pPr>
            <a:r>
              <a:rPr lang="es-ES" dirty="0" smtClean="0"/>
              <a:t> </a:t>
            </a:r>
            <a:endParaRPr lang="en-US" dirty="0" smtClean="0"/>
          </a:p>
          <a:p>
            <a:pPr lvl="0" algn="just"/>
            <a:r>
              <a:rPr lang="es-ES" dirty="0" smtClean="0"/>
              <a:t> Antes de tomar alguna decisión en cuanto a la manera como se van a conectar los elementos del prototipo del sistema domótico es importante realizar las pruebas necesarias con el fin de observar el comportamiento del diseño y determinar aquella que convenga más a los requerimientos del proyecto.</a:t>
            </a:r>
            <a:endParaRPr lang="en-US" dirty="0" smtClean="0"/>
          </a:p>
          <a:p>
            <a:endParaRPr lang="en-US" dirty="0"/>
          </a:p>
        </p:txBody>
      </p:sp>
      <p:sp>
        <p:nvSpPr>
          <p:cNvPr id="3" name="2 Título"/>
          <p:cNvSpPr>
            <a:spLocks noGrp="1"/>
          </p:cNvSpPr>
          <p:nvPr>
            <p:ph type="title"/>
          </p:nvPr>
        </p:nvSpPr>
        <p:spPr/>
        <p:txBody>
          <a:bodyPr/>
          <a:lstStyle/>
          <a:p>
            <a:r>
              <a:rPr lang="en-US" dirty="0" err="1" smtClean="0"/>
              <a:t>Recomendaciones</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a:bodyPr>
          <a:lstStyle/>
          <a:p>
            <a:pPr lvl="0" algn="just"/>
            <a:r>
              <a:rPr lang="es-ES" dirty="0" smtClean="0"/>
              <a:t>Analizar las principales características y funcionamiento de los dispositivos </a:t>
            </a:r>
            <a:r>
              <a:rPr lang="es-ES" dirty="0" err="1" smtClean="0"/>
              <a:t>Xbee</a:t>
            </a:r>
            <a:r>
              <a:rPr lang="es-ES" dirty="0" smtClean="0"/>
              <a:t> en aplicaciones domóticas.</a:t>
            </a:r>
          </a:p>
          <a:p>
            <a:pPr lvl="0" algn="just">
              <a:buNone/>
            </a:pPr>
            <a:endParaRPr lang="en-US" dirty="0" smtClean="0"/>
          </a:p>
          <a:p>
            <a:pPr lvl="0" algn="just"/>
            <a:r>
              <a:rPr lang="es-ES" dirty="0" smtClean="0"/>
              <a:t>Implementar una red inalámbrica de sensores y actuadores.</a:t>
            </a:r>
          </a:p>
          <a:p>
            <a:pPr lvl="0" algn="just">
              <a:buNone/>
            </a:pPr>
            <a:endParaRPr lang="en-US" dirty="0" smtClean="0"/>
          </a:p>
          <a:p>
            <a:pPr lvl="0" algn="just"/>
            <a:r>
              <a:rPr lang="es-ES" dirty="0" smtClean="0"/>
              <a:t>Desarrollar un software de gestión remota en el entorno de </a:t>
            </a:r>
            <a:r>
              <a:rPr lang="es-ES" dirty="0" err="1" smtClean="0"/>
              <a:t>Python</a:t>
            </a:r>
            <a:r>
              <a:rPr lang="es-ES" dirty="0" smtClean="0"/>
              <a:t> Digi ESP™.</a:t>
            </a:r>
            <a:endParaRPr lang="en-US" dirty="0" smtClean="0"/>
          </a:p>
          <a:p>
            <a:endParaRPr lang="en-US" dirty="0"/>
          </a:p>
        </p:txBody>
      </p:sp>
      <p:sp>
        <p:nvSpPr>
          <p:cNvPr id="3" name="2 Título"/>
          <p:cNvSpPr>
            <a:spLocks noGrp="1"/>
          </p:cNvSpPr>
          <p:nvPr>
            <p:ph type="title"/>
          </p:nvPr>
        </p:nvSpPr>
        <p:spPr/>
        <p:txBody>
          <a:bodyPr/>
          <a:lstStyle/>
          <a:p>
            <a:r>
              <a:rPr lang="es-ES" dirty="0" smtClean="0"/>
              <a:t>Objetivos</a:t>
            </a:r>
            <a:r>
              <a:rPr lang="en-US" dirty="0" smtClean="0"/>
              <a:t> </a:t>
            </a:r>
            <a:r>
              <a:rPr lang="es-ES" dirty="0" smtClean="0"/>
              <a:t>específicos</a:t>
            </a:r>
            <a:endParaRPr lang="es-E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lvl="0" algn="just"/>
            <a:r>
              <a:rPr lang="es-ES" dirty="0" smtClean="0"/>
              <a:t>Utilizar la plataforma de nube pública para realizar una aplicación de servicios web.</a:t>
            </a:r>
          </a:p>
          <a:p>
            <a:pPr lvl="0" algn="just">
              <a:buNone/>
            </a:pPr>
            <a:endParaRPr lang="en-US" dirty="0" smtClean="0"/>
          </a:p>
          <a:p>
            <a:pPr lvl="0" algn="just"/>
            <a:r>
              <a:rPr lang="es-ES" dirty="0" smtClean="0"/>
              <a:t>Evaluar el sistema domótico mediante pruebas que confirmen el correcto funcionamiento del prototipo.</a:t>
            </a:r>
            <a:endParaRPr lang="en-US" dirty="0" smtClean="0"/>
          </a:p>
          <a:p>
            <a:endParaRPr lang="en-US" dirty="0"/>
          </a:p>
        </p:txBody>
      </p:sp>
      <p:sp>
        <p:nvSpPr>
          <p:cNvPr id="3" name="2 Título"/>
          <p:cNvSpPr>
            <a:spLocks noGrp="1"/>
          </p:cNvSpPr>
          <p:nvPr>
            <p:ph type="title"/>
          </p:nvPr>
        </p:nvSpPr>
        <p:spPr/>
        <p:txBody>
          <a:bodyPr/>
          <a:lstStyle/>
          <a:p>
            <a:r>
              <a:rPr lang="es-ES" dirty="0" smtClean="0"/>
              <a:t>Objetivos</a:t>
            </a:r>
            <a:r>
              <a:rPr lang="en-US" dirty="0" smtClean="0"/>
              <a:t> </a:t>
            </a:r>
            <a:r>
              <a:rPr lang="es-ES" dirty="0" smtClean="0"/>
              <a:t>específicos</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r>
              <a:rPr lang="es-ES" dirty="0" smtClean="0"/>
              <a:t>Introducción</a:t>
            </a:r>
          </a:p>
          <a:p>
            <a:r>
              <a:rPr lang="es-ES" sz="4000" dirty="0" smtClean="0"/>
              <a:t>Marco Teórico</a:t>
            </a:r>
          </a:p>
          <a:p>
            <a:r>
              <a:rPr lang="es-EC" dirty="0" smtClean="0"/>
              <a:t>Diseño e implementación</a:t>
            </a:r>
          </a:p>
          <a:p>
            <a:r>
              <a:rPr lang="es-EC" dirty="0" smtClean="0"/>
              <a:t>Pruebas y Resultados</a:t>
            </a:r>
          </a:p>
          <a:p>
            <a:r>
              <a:rPr lang="es-EC" dirty="0" smtClean="0"/>
              <a:t>Conclusiones y Recomendaciones</a:t>
            </a:r>
          </a:p>
          <a:p>
            <a:endParaRPr lang="en-US" dirty="0"/>
          </a:p>
        </p:txBody>
      </p:sp>
      <p:sp>
        <p:nvSpPr>
          <p:cNvPr id="3" name="2 Título"/>
          <p:cNvSpPr>
            <a:spLocks noGrp="1"/>
          </p:cNvSpPr>
          <p:nvPr>
            <p:ph type="title"/>
          </p:nvPr>
        </p:nvSpPr>
        <p:spPr/>
        <p:txBody>
          <a:bodyPr/>
          <a:lstStyle/>
          <a:p>
            <a:r>
              <a:rPr lang="en-US" dirty="0" smtClean="0"/>
              <a:t>AGENDA</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algn="just">
              <a:buNone/>
            </a:pPr>
            <a:r>
              <a:rPr lang="es-ES" dirty="0" smtClean="0"/>
              <a:t>	La Domótica se refiere a la integración de la tecnología en el hogar  para mejorar la calidad de vida de sus habitantes.</a:t>
            </a:r>
          </a:p>
          <a:p>
            <a:pPr algn="just">
              <a:buNone/>
            </a:pPr>
            <a:endParaRPr lang="es-ES" dirty="0" smtClean="0"/>
          </a:p>
          <a:p>
            <a:pPr algn="just">
              <a:buNone/>
            </a:pPr>
            <a:r>
              <a:rPr lang="es-ES" dirty="0" smtClean="0"/>
              <a:t>	Un sistema domótico ofrece al usuario una serie de servicios relacionados con aspectos muy diferentes de la actividad que se desarrolla en el hogar.</a:t>
            </a:r>
            <a:endParaRPr lang="en-US" dirty="0"/>
          </a:p>
        </p:txBody>
      </p:sp>
      <p:sp>
        <p:nvSpPr>
          <p:cNvPr id="3" name="2 Título"/>
          <p:cNvSpPr>
            <a:spLocks noGrp="1"/>
          </p:cNvSpPr>
          <p:nvPr>
            <p:ph type="title"/>
          </p:nvPr>
        </p:nvSpPr>
        <p:spPr/>
        <p:txBody>
          <a:bodyPr/>
          <a:lstStyle/>
          <a:p>
            <a:r>
              <a:rPr lang="es-ES" dirty="0" smtClean="0"/>
              <a:t>Domótica</a:t>
            </a:r>
            <a:endParaRPr lang="es-E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533400" y="1524000"/>
            <a:ext cx="8229600" cy="4525963"/>
          </a:xfrm>
        </p:spPr>
        <p:txBody>
          <a:bodyPr/>
          <a:lstStyle/>
          <a:p>
            <a:pPr>
              <a:buNone/>
            </a:pPr>
            <a:r>
              <a:rPr lang="en-US" dirty="0" smtClean="0"/>
              <a:t>	</a:t>
            </a:r>
            <a:endParaRPr lang="en-US" dirty="0"/>
          </a:p>
        </p:txBody>
      </p:sp>
      <p:sp>
        <p:nvSpPr>
          <p:cNvPr id="3" name="2 Título"/>
          <p:cNvSpPr>
            <a:spLocks noGrp="1"/>
          </p:cNvSpPr>
          <p:nvPr>
            <p:ph type="title"/>
          </p:nvPr>
        </p:nvSpPr>
        <p:spPr/>
        <p:txBody>
          <a:bodyPr/>
          <a:lstStyle/>
          <a:p>
            <a:r>
              <a:rPr lang="es-ES" dirty="0" smtClean="0"/>
              <a:t>Domótica</a:t>
            </a:r>
            <a:endParaRPr lang="en-US" dirty="0"/>
          </a:p>
        </p:txBody>
      </p:sp>
      <p:pic>
        <p:nvPicPr>
          <p:cNvPr id="4" name="3 Imagen"/>
          <p:cNvPicPr/>
          <p:nvPr/>
        </p:nvPicPr>
        <p:blipFill>
          <a:blip r:embed="rId2" cstate="print"/>
          <a:srcRect l="16316" t="11517" r="15614" b="7865"/>
          <a:stretch>
            <a:fillRect/>
          </a:stretch>
        </p:blipFill>
        <p:spPr bwMode="auto">
          <a:xfrm>
            <a:off x="533400" y="1447800"/>
            <a:ext cx="5181600" cy="4191000"/>
          </a:xfrm>
          <a:prstGeom prst="rect">
            <a:avLst/>
          </a:prstGeom>
          <a:noFill/>
          <a:ln w="9525">
            <a:noFill/>
            <a:miter lim="800000"/>
            <a:headEnd/>
            <a:tailEnd/>
          </a:ln>
        </p:spPr>
      </p:pic>
      <p:cxnSp>
        <p:nvCxnSpPr>
          <p:cNvPr id="7" name="6 Conector recto de flecha"/>
          <p:cNvCxnSpPr/>
          <p:nvPr/>
        </p:nvCxnSpPr>
        <p:spPr>
          <a:xfrm flipV="1">
            <a:off x="5562600" y="2590800"/>
            <a:ext cx="533400" cy="914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10 Rectángulo redondeado"/>
          <p:cNvSpPr/>
          <p:nvPr/>
        </p:nvSpPr>
        <p:spPr>
          <a:xfrm>
            <a:off x="6096000" y="1447800"/>
            <a:ext cx="2667000" cy="114300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lvl="0" algn="just"/>
            <a:r>
              <a:rPr lang="es-ES" sz="1200" dirty="0">
                <a:solidFill>
                  <a:schemeClr val="tx1"/>
                </a:solidFill>
                <a:ea typeface="Times New Roman" pitchFamily="18" charset="0"/>
                <a:cs typeface="Arial" pitchFamily="34" charset="0"/>
              </a:rPr>
              <a:t>C</a:t>
            </a:r>
            <a:r>
              <a:rPr kumimoji="0" lang="es-ES" sz="1200" b="0" i="0" u="none" strike="noStrike" cap="none" normalizeH="0" baseline="0" dirty="0" smtClean="0">
                <a:ln>
                  <a:noFill/>
                </a:ln>
                <a:solidFill>
                  <a:schemeClr val="tx1"/>
                </a:solidFill>
                <a:effectLst/>
                <a:ea typeface="Times New Roman" pitchFamily="18" charset="0"/>
                <a:cs typeface="Arial" pitchFamily="34" charset="0"/>
              </a:rPr>
              <a:t>omponentes del sistema domótico encargados de garantizar los posibles fallos en las instalaciones de la vivienda</a:t>
            </a:r>
            <a:r>
              <a:rPr kumimoji="0" lang="es-ES" sz="1200" b="0" i="0" u="none" strike="noStrike" cap="none" normalizeH="0" dirty="0" smtClean="0">
                <a:ln>
                  <a:noFill/>
                </a:ln>
                <a:solidFill>
                  <a:schemeClr val="tx1"/>
                </a:solidFill>
                <a:effectLst/>
                <a:ea typeface="Times New Roman" pitchFamily="18" charset="0"/>
                <a:cs typeface="Arial" pitchFamily="34" charset="0"/>
              </a:rPr>
              <a:t> y </a:t>
            </a:r>
            <a:r>
              <a:rPr kumimoji="0" lang="es-ES" sz="1200" b="0" i="0" u="none" strike="noStrike" cap="none" normalizeH="0" baseline="0" dirty="0" smtClean="0">
                <a:ln>
                  <a:noFill/>
                </a:ln>
                <a:solidFill>
                  <a:schemeClr val="tx1"/>
                </a:solidFill>
                <a:effectLst/>
                <a:ea typeface="Times New Roman" pitchFamily="18" charset="0"/>
                <a:cs typeface="Arial" pitchFamily="34" charset="0"/>
              </a:rPr>
              <a:t>asegurar la integridad física</a:t>
            </a:r>
            <a:endParaRPr kumimoji="0" lang="en-US" sz="1200" b="0" i="0" u="none" strike="noStrike" cap="none" normalizeH="0" baseline="0" dirty="0" smtClean="0">
              <a:ln>
                <a:noFill/>
              </a:ln>
              <a:solidFill>
                <a:schemeClr val="tx1"/>
              </a:solidFill>
              <a:effectLst/>
              <a:cs typeface="Arial" pitchFamily="34" charset="0"/>
            </a:endParaRPr>
          </a:p>
        </p:txBody>
      </p:sp>
      <p:sp>
        <p:nvSpPr>
          <p:cNvPr id="13" name="12 Rectángulo redondeado"/>
          <p:cNvSpPr/>
          <p:nvPr/>
        </p:nvSpPr>
        <p:spPr>
          <a:xfrm>
            <a:off x="6324600" y="3048000"/>
            <a:ext cx="2438400" cy="76200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ES" sz="1200" dirty="0">
                <a:solidFill>
                  <a:schemeClr val="tx1"/>
                </a:solidFill>
              </a:rPr>
              <a:t>control de la climatización, iluminación, monitorización </a:t>
            </a:r>
            <a:r>
              <a:rPr lang="es-ES" sz="1200" dirty="0" smtClean="0">
                <a:solidFill>
                  <a:schemeClr val="tx1"/>
                </a:solidFill>
              </a:rPr>
              <a:t>de temperatura.</a:t>
            </a:r>
            <a:endParaRPr lang="en-US" sz="1200" dirty="0">
              <a:solidFill>
                <a:schemeClr val="tx1"/>
              </a:solidFill>
            </a:endParaRPr>
          </a:p>
        </p:txBody>
      </p:sp>
      <p:sp>
        <p:nvSpPr>
          <p:cNvPr id="14" name="13 Rectángulo redondeado"/>
          <p:cNvSpPr/>
          <p:nvPr/>
        </p:nvSpPr>
        <p:spPr>
          <a:xfrm>
            <a:off x="6019800" y="4419600"/>
            <a:ext cx="2743200" cy="114300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lvl="0"/>
            <a:r>
              <a:rPr lang="es-ES" sz="1200" dirty="0"/>
              <a:t>G</a:t>
            </a:r>
            <a:r>
              <a:rPr lang="es-ES" sz="1200" dirty="0" smtClean="0"/>
              <a:t>estión </a:t>
            </a:r>
            <a:r>
              <a:rPr lang="es-ES" sz="1200" dirty="0"/>
              <a:t>inteligente </a:t>
            </a:r>
            <a:r>
              <a:rPr lang="es-ES" sz="1200" dirty="0" smtClean="0"/>
              <a:t>de </a:t>
            </a:r>
            <a:r>
              <a:rPr lang="es-ES" sz="1200" dirty="0"/>
              <a:t>instalaciones de climatización, </a:t>
            </a:r>
            <a:r>
              <a:rPr lang="es-ES" sz="1200" dirty="0" smtClean="0"/>
              <a:t>de electrodomésticos o </a:t>
            </a:r>
            <a:r>
              <a:rPr lang="es-ES" sz="1200" dirty="0"/>
              <a:t>sistemas de iluminación </a:t>
            </a:r>
            <a:r>
              <a:rPr lang="es-ES" sz="1200" dirty="0" smtClean="0"/>
              <a:t>permite </a:t>
            </a:r>
            <a:r>
              <a:rPr lang="es-ES" sz="1200" dirty="0"/>
              <a:t>un mejor aprovechamiento de recursos </a:t>
            </a:r>
            <a:r>
              <a:rPr lang="es-ES" sz="1200" dirty="0" smtClean="0"/>
              <a:t>naturales.</a:t>
            </a:r>
            <a:endParaRPr lang="en-US" sz="1200" dirty="0"/>
          </a:p>
        </p:txBody>
      </p:sp>
      <p:cxnSp>
        <p:nvCxnSpPr>
          <p:cNvPr id="15" name="14 Conector recto de flecha"/>
          <p:cNvCxnSpPr/>
          <p:nvPr/>
        </p:nvCxnSpPr>
        <p:spPr>
          <a:xfrm flipV="1">
            <a:off x="5562600" y="3581400"/>
            <a:ext cx="68580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22 Conector recto de flecha"/>
          <p:cNvCxnSpPr/>
          <p:nvPr/>
        </p:nvCxnSpPr>
        <p:spPr>
          <a:xfrm>
            <a:off x="5562600" y="4572000"/>
            <a:ext cx="457200" cy="152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urrencia">
  <a:themeElements>
    <a:clrScheme name="Urbano">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Concurrencia">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urrencia">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925</TotalTime>
  <Words>1210</Words>
  <Application>Microsoft Office PowerPoint</Application>
  <PresentationFormat>Presentación en pantalla (4:3)</PresentationFormat>
  <Paragraphs>164</Paragraphs>
  <Slides>48</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8</vt:i4>
      </vt:variant>
    </vt:vector>
  </HeadingPairs>
  <TitlesOfParts>
    <vt:vector size="50" baseType="lpstr">
      <vt:lpstr>Concurrencia</vt:lpstr>
      <vt:lpstr>Visio</vt:lpstr>
      <vt:lpstr>Diapositiva 1</vt:lpstr>
      <vt:lpstr>AGENDA</vt:lpstr>
      <vt:lpstr>Antecedentes</vt:lpstr>
      <vt:lpstr>Objetivo general</vt:lpstr>
      <vt:lpstr>Objetivos específicos</vt:lpstr>
      <vt:lpstr>Objetivos específicos</vt:lpstr>
      <vt:lpstr>AGENDA</vt:lpstr>
      <vt:lpstr>Domótica</vt:lpstr>
      <vt:lpstr>Domótica</vt:lpstr>
      <vt:lpstr>ZigBee</vt:lpstr>
      <vt:lpstr>ZigBee</vt:lpstr>
      <vt:lpstr>ZigBee</vt:lpstr>
      <vt:lpstr>ZigBee</vt:lpstr>
      <vt:lpstr>Nube de dispositivos</vt:lpstr>
      <vt:lpstr>AGENDA</vt:lpstr>
      <vt:lpstr>Funcionalidad del sistema</vt:lpstr>
      <vt:lpstr>Funcionalidad del sistema</vt:lpstr>
      <vt:lpstr>Funcionalidad del sistema</vt:lpstr>
      <vt:lpstr>Arquitectura del sistema</vt:lpstr>
      <vt:lpstr>Diseño de la red</vt:lpstr>
      <vt:lpstr>Diseño de la red</vt:lpstr>
      <vt:lpstr>Configuración de los dispositivos</vt:lpstr>
      <vt:lpstr>Software de gestión remota</vt:lpstr>
      <vt:lpstr>Interfaz de usuario</vt:lpstr>
      <vt:lpstr>Interfaz de usuario</vt:lpstr>
      <vt:lpstr>Ingreso de contraseña</vt:lpstr>
      <vt:lpstr>Página principal</vt:lpstr>
      <vt:lpstr>Pestaña de monitoreo</vt:lpstr>
      <vt:lpstr>Pestaña de control</vt:lpstr>
      <vt:lpstr>Página de error</vt:lpstr>
      <vt:lpstr>Implementación</vt:lpstr>
      <vt:lpstr>Implementación</vt:lpstr>
      <vt:lpstr>AGENDA</vt:lpstr>
      <vt:lpstr>Cobertura y sensibilidad de los nodos</vt:lpstr>
      <vt:lpstr>Cobertura y sensibilidad de los nodos</vt:lpstr>
      <vt:lpstr>Cobertura y sensibilidad de los nodos</vt:lpstr>
      <vt:lpstr>Tiempo de respuesta de la red</vt:lpstr>
      <vt:lpstr>Prueba general</vt:lpstr>
      <vt:lpstr>Control de iluminación</vt:lpstr>
      <vt:lpstr>Control de iluminación</vt:lpstr>
      <vt:lpstr>Monitorización de temperatura</vt:lpstr>
      <vt:lpstr>Detector de intrusión</vt:lpstr>
      <vt:lpstr>AGENDA</vt:lpstr>
      <vt:lpstr>Conclusiones</vt:lpstr>
      <vt:lpstr>Conclusiones</vt:lpstr>
      <vt:lpstr>Conclusiones</vt:lpstr>
      <vt:lpstr>Recomendaciones</vt:lpstr>
      <vt:lpstr>Recomendaciones</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ALFONSO ALARCON</dc:creator>
  <cp:lastModifiedBy>ALFONSO ALARCON</cp:lastModifiedBy>
  <cp:revision>62</cp:revision>
  <dcterms:created xsi:type="dcterms:W3CDTF">2014-09-01T01:24:14Z</dcterms:created>
  <dcterms:modified xsi:type="dcterms:W3CDTF">2014-09-05T15:33:45Z</dcterms:modified>
</cp:coreProperties>
</file>